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6AC755" w14:textId="77777777" w:rsidR="00D965C3" w:rsidRDefault="00D965C3">
      <w:pPr>
        <w:spacing w:beforeLines="50" w:before="156" w:afterLines="50" w:after="156"/>
        <w:ind w:firstLineChars="200" w:firstLine="1044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616E0575" w14:textId="77777777" w:rsidR="00D965C3" w:rsidRDefault="00D965C3">
      <w:pPr>
        <w:spacing w:beforeLines="50" w:before="156" w:afterLines="50" w:after="156"/>
        <w:ind w:firstLineChars="200" w:firstLine="1044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54D443D4" w14:textId="77777777" w:rsidR="00D965C3" w:rsidRDefault="00D965C3">
      <w:pPr>
        <w:spacing w:beforeLines="50" w:before="156" w:afterLines="50" w:after="156"/>
        <w:ind w:firstLineChars="200" w:firstLine="1044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6E3AEC30" w14:textId="77777777" w:rsidR="00D965C3" w:rsidRDefault="00A77358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  <w:r>
        <w:rPr>
          <w:rFonts w:ascii="宋体" w:eastAsia="宋体" w:hAnsi="宋体" w:cs="宋体" w:hint="eastAsia"/>
          <w:b/>
          <w:sz w:val="52"/>
          <w:szCs w:val="52"/>
        </w:rPr>
        <w:t>教学任务管理操作手册</w:t>
      </w:r>
    </w:p>
    <w:p w14:paraId="6583D4E9" w14:textId="77777777" w:rsidR="00D965C3" w:rsidRDefault="00A77358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  <w:r>
        <w:rPr>
          <w:rFonts w:ascii="宋体" w:eastAsia="宋体" w:hAnsi="宋体" w:cs="宋体" w:hint="eastAsia"/>
          <w:b/>
          <w:sz w:val="52"/>
          <w:szCs w:val="52"/>
        </w:rPr>
        <w:t>(</w:t>
      </w:r>
      <w:r>
        <w:rPr>
          <w:rFonts w:ascii="宋体" w:eastAsia="宋体" w:hAnsi="宋体" w:cs="宋体" w:hint="eastAsia"/>
          <w:b/>
          <w:sz w:val="52"/>
          <w:szCs w:val="52"/>
        </w:rPr>
        <w:t>院系、教务处</w:t>
      </w:r>
      <w:r>
        <w:rPr>
          <w:rFonts w:ascii="宋体" w:eastAsia="宋体" w:hAnsi="宋体" w:cs="宋体" w:hint="eastAsia"/>
          <w:b/>
          <w:sz w:val="52"/>
          <w:szCs w:val="52"/>
        </w:rPr>
        <w:t>)</w:t>
      </w:r>
    </w:p>
    <w:p w14:paraId="0D8BE901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4B769697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1F7C06C9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741CFE05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1749FE14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0CA50D46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32FAFF43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p w14:paraId="621F7618" w14:textId="77777777" w:rsidR="00D965C3" w:rsidRDefault="00D965C3">
      <w:pPr>
        <w:spacing w:beforeLines="50" w:before="156" w:afterLines="50" w:after="156"/>
        <w:jc w:val="center"/>
        <w:rPr>
          <w:rFonts w:ascii="宋体" w:eastAsia="宋体" w:hAnsi="宋体" w:cs="宋体"/>
          <w:b/>
          <w:sz w:val="52"/>
          <w:szCs w:val="52"/>
        </w:rPr>
      </w:pPr>
    </w:p>
    <w:sdt>
      <w:sdtPr>
        <w:rPr>
          <w:rFonts w:ascii="宋体" w:eastAsia="宋体" w:hAnsi="宋体"/>
        </w:rPr>
        <w:id w:val="147468553"/>
        <w15:color w:val="DBDBDB"/>
        <w:docPartObj>
          <w:docPartGallery w:val="Table of Contents"/>
          <w:docPartUnique/>
        </w:docPartObj>
      </w:sdtPr>
      <w:sdtEndPr>
        <w:rPr>
          <w:rFonts w:cs="宋体" w:hint="eastAsia"/>
          <w:b/>
          <w:szCs w:val="52"/>
        </w:rPr>
      </w:sdtEndPr>
      <w:sdtContent>
        <w:p w14:paraId="6C025EDE" w14:textId="77777777" w:rsidR="00D965C3" w:rsidRDefault="00A77358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14:paraId="31FE56EC" w14:textId="77777777" w:rsidR="00D965C3" w:rsidRDefault="00A77358">
          <w:pPr>
            <w:pStyle w:val="WPSOffice1"/>
            <w:tabs>
              <w:tab w:val="right" w:leader="dot" w:pos="8306"/>
            </w:tabs>
            <w:rPr>
              <w:b/>
            </w:rPr>
          </w:pPr>
          <w:r>
            <w:rPr>
              <w:rFonts w:ascii="宋体" w:hAnsi="宋体" w:cs="宋体" w:hint="eastAsia"/>
              <w:b/>
              <w:sz w:val="52"/>
              <w:szCs w:val="52"/>
            </w:rPr>
            <w:fldChar w:fldCharType="begin"/>
          </w:r>
          <w:r>
            <w:rPr>
              <w:rFonts w:ascii="宋体" w:hAnsi="宋体" w:cs="宋体" w:hint="eastAsia"/>
              <w:b/>
              <w:sz w:val="52"/>
              <w:szCs w:val="52"/>
            </w:rPr>
            <w:instrText xml:space="preserve">TOC \o "1-2" \h \u </w:instrText>
          </w:r>
          <w:r>
            <w:rPr>
              <w:rFonts w:ascii="宋体" w:hAnsi="宋体" w:cs="宋体" w:hint="eastAsia"/>
              <w:b/>
              <w:sz w:val="52"/>
              <w:szCs w:val="52"/>
            </w:rPr>
            <w:fldChar w:fldCharType="separate"/>
          </w:r>
          <w:hyperlink w:anchor="_Toc7903" w:history="1">
            <w:r>
              <w:rPr>
                <w:b/>
              </w:rPr>
              <w:t xml:space="preserve">1. </w:t>
            </w:r>
            <w:r>
              <w:rPr>
                <w:rFonts w:hint="eastAsia"/>
                <w:b/>
              </w:rPr>
              <w:t>本文用途</w:t>
            </w:r>
            <w:r>
              <w:rPr>
                <w:b/>
              </w:rPr>
              <w:tab/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REF _Toc7903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2</w:t>
            </w:r>
            <w:r>
              <w:rPr>
                <w:b/>
              </w:rPr>
              <w:fldChar w:fldCharType="end"/>
            </w:r>
          </w:hyperlink>
        </w:p>
        <w:p w14:paraId="05596159" w14:textId="77777777" w:rsidR="00D965C3" w:rsidRDefault="00A77358">
          <w:pPr>
            <w:pStyle w:val="WPSOffice1"/>
            <w:tabs>
              <w:tab w:val="right" w:leader="dot" w:pos="8306"/>
            </w:tabs>
            <w:rPr>
              <w:b/>
            </w:rPr>
          </w:pPr>
          <w:hyperlink w:anchor="_Toc4189" w:history="1">
            <w:r>
              <w:rPr>
                <w:b/>
              </w:rPr>
              <w:t xml:space="preserve">2. </w:t>
            </w:r>
            <w:r>
              <w:rPr>
                <w:rFonts w:hint="eastAsia"/>
                <w:b/>
              </w:rPr>
              <w:t>访问方式</w:t>
            </w:r>
            <w:r>
              <w:rPr>
                <w:b/>
              </w:rPr>
              <w:tab/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REF _Toc4189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2</w:t>
            </w:r>
            <w:r>
              <w:rPr>
                <w:b/>
              </w:rPr>
              <w:fldChar w:fldCharType="end"/>
            </w:r>
          </w:hyperlink>
        </w:p>
        <w:p w14:paraId="50F83CFE" w14:textId="77777777" w:rsidR="00D965C3" w:rsidRDefault="00A77358">
          <w:pPr>
            <w:pStyle w:val="WPSOffice1"/>
            <w:tabs>
              <w:tab w:val="right" w:leader="dot" w:pos="8306"/>
            </w:tabs>
            <w:rPr>
              <w:b/>
            </w:rPr>
          </w:pPr>
          <w:hyperlink w:anchor="_Toc15791" w:history="1">
            <w:r>
              <w:rPr>
                <w:b/>
              </w:rPr>
              <w:t xml:space="preserve">3. </w:t>
            </w:r>
            <w:r>
              <w:rPr>
                <w:rFonts w:hint="eastAsia"/>
                <w:b/>
              </w:rPr>
              <w:t>操作指南</w:t>
            </w:r>
            <w:r>
              <w:rPr>
                <w:b/>
              </w:rPr>
              <w:tab/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REF _Toc15791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3</w:t>
            </w:r>
            <w:r>
              <w:rPr>
                <w:b/>
              </w:rPr>
              <w:fldChar w:fldCharType="end"/>
            </w:r>
          </w:hyperlink>
        </w:p>
        <w:p w14:paraId="5E48B5D0" w14:textId="77777777" w:rsidR="00D965C3" w:rsidRDefault="00A77358">
          <w:pPr>
            <w:pStyle w:val="WPSOffice2"/>
            <w:tabs>
              <w:tab w:val="right" w:leader="dot" w:pos="8306"/>
            </w:tabs>
            <w:ind w:left="420"/>
          </w:pPr>
          <w:hyperlink w:anchor="_Toc32707" w:history="1">
            <w:r>
              <w:t xml:space="preserve">3.1. </w:t>
            </w:r>
            <w:r>
              <w:rPr>
                <w:rFonts w:hint="eastAsia"/>
              </w:rPr>
              <w:t>维护参数设置</w:t>
            </w:r>
            <w:r>
              <w:tab/>
            </w:r>
            <w:r>
              <w:fldChar w:fldCharType="begin"/>
            </w:r>
            <w:r>
              <w:instrText xml:space="preserve"> PAGEREF _Toc32707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2673C8BA" w14:textId="77777777" w:rsidR="00D965C3" w:rsidRDefault="00A77358">
          <w:pPr>
            <w:pStyle w:val="WPSOffice2"/>
            <w:tabs>
              <w:tab w:val="right" w:leader="dot" w:pos="8306"/>
            </w:tabs>
            <w:ind w:left="420"/>
          </w:pPr>
          <w:hyperlink w:anchor="_Toc11550" w:history="1">
            <w:r>
              <w:t xml:space="preserve">3.2. </w:t>
            </w:r>
            <w:r>
              <w:rPr>
                <w:rFonts w:hint="eastAsia"/>
              </w:rPr>
              <w:t>教学任务落实</w:t>
            </w:r>
            <w:r>
              <w:tab/>
            </w:r>
            <w:r>
              <w:fldChar w:fldCharType="begin"/>
            </w:r>
            <w:r>
              <w:instrText xml:space="preserve"> PAGEREF _Toc11550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42E84B15" w14:textId="77777777" w:rsidR="00D965C3" w:rsidRDefault="00A77358">
          <w:pPr>
            <w:spacing w:beforeLines="50" w:before="156" w:afterLines="50" w:after="156"/>
            <w:jc w:val="center"/>
            <w:rPr>
              <w:rFonts w:ascii="宋体" w:eastAsia="宋体" w:hAnsi="宋体" w:cs="宋体"/>
              <w:b/>
              <w:sz w:val="52"/>
              <w:szCs w:val="52"/>
            </w:rPr>
          </w:pPr>
          <w:r>
            <w:rPr>
              <w:rFonts w:ascii="宋体" w:eastAsia="宋体" w:hAnsi="宋体" w:cs="宋体" w:hint="eastAsia"/>
              <w:b/>
              <w:szCs w:val="52"/>
            </w:rPr>
            <w:fldChar w:fldCharType="end"/>
          </w:r>
        </w:p>
      </w:sdtContent>
    </w:sdt>
    <w:p w14:paraId="6495315B" w14:textId="77777777" w:rsidR="00D965C3" w:rsidRDefault="00A77358">
      <w:pPr>
        <w:pStyle w:val="1"/>
      </w:pPr>
      <w:bookmarkStart w:id="0" w:name="_Toc7903"/>
      <w:r>
        <w:rPr>
          <w:rFonts w:hint="eastAsia"/>
        </w:rPr>
        <w:t>本文用途</w:t>
      </w:r>
      <w:bookmarkEnd w:id="0"/>
    </w:p>
    <w:p w14:paraId="4A9349E6" w14:textId="77777777" w:rsidR="00D965C3" w:rsidRDefault="00A77358">
      <w:pPr>
        <w:rPr>
          <w:sz w:val="28"/>
          <w:szCs w:val="36"/>
        </w:rPr>
      </w:pPr>
      <w:r>
        <w:rPr>
          <w:rFonts w:hint="eastAsia"/>
          <w:sz w:val="28"/>
          <w:szCs w:val="36"/>
        </w:rPr>
        <w:t>本文用于指导教务处和院系进行教学任务系统设置、教学任务落实等操作。</w:t>
      </w:r>
    </w:p>
    <w:p w14:paraId="0F86CE3B" w14:textId="77777777" w:rsidR="00D965C3" w:rsidRDefault="00A77358">
      <w:pPr>
        <w:pStyle w:val="1"/>
      </w:pPr>
      <w:bookmarkStart w:id="1" w:name="_Toc4189"/>
      <w:r>
        <w:rPr>
          <w:rFonts w:hint="eastAsia"/>
        </w:rPr>
        <w:t>访问方式</w:t>
      </w:r>
      <w:bookmarkEnd w:id="1"/>
    </w:p>
    <w:p w14:paraId="41A26076" w14:textId="77777777" w:rsidR="00D965C3" w:rsidRDefault="00A77358">
      <w:pPr>
        <w:ind w:firstLine="420"/>
        <w:rPr>
          <w:sz w:val="28"/>
          <w:szCs w:val="36"/>
        </w:rPr>
      </w:pPr>
      <w:r>
        <w:rPr>
          <w:rFonts w:hint="eastAsia"/>
          <w:sz w:val="28"/>
          <w:szCs w:val="36"/>
        </w:rPr>
        <w:t>打开浏览器访问新教务系统（地址：</w:t>
      </w:r>
      <w:hyperlink r:id="rId9" w:history="1">
        <w:r>
          <w:rPr>
            <w:rStyle w:val="a8"/>
            <w:rFonts w:hint="eastAsia"/>
            <w:sz w:val="28"/>
            <w:szCs w:val="36"/>
          </w:rPr>
          <w:t>http://newehall.nwafu.edu.cn/</w:t>
        </w:r>
        <w:r>
          <w:rPr>
            <w:rStyle w:val="a8"/>
            <w:rFonts w:hint="eastAsia"/>
            <w:sz w:val="28"/>
            <w:szCs w:val="36"/>
          </w:rPr>
          <w:t>）</w:t>
        </w:r>
      </w:hyperlink>
      <w:r>
        <w:rPr>
          <w:rFonts w:hint="eastAsia"/>
          <w:sz w:val="28"/>
          <w:szCs w:val="36"/>
        </w:rPr>
        <w:t xml:space="preserve"> </w:t>
      </w:r>
      <w:r>
        <w:rPr>
          <w:rFonts w:hint="eastAsia"/>
          <w:sz w:val="28"/>
          <w:szCs w:val="36"/>
        </w:rPr>
        <w:t>点击右上角的登录，跳转到认证页面，请使用自己的学校统一认证账号和密码进行验证登录。</w:t>
      </w:r>
    </w:p>
    <w:p w14:paraId="0D5B5D19" w14:textId="77777777" w:rsidR="00D965C3" w:rsidRDefault="00A77358">
      <w:r>
        <w:rPr>
          <w:noProof/>
        </w:rPr>
        <w:lastRenderedPageBreak/>
        <w:drawing>
          <wp:inline distT="0" distB="0" distL="114300" distR="114300" wp14:anchorId="4037493E" wp14:editId="2401A6D1">
            <wp:extent cx="5268595" cy="2814320"/>
            <wp:effectExtent l="0" t="0" r="8255" b="5080"/>
            <wp:docPr id="1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F2D7A" w14:textId="77777777" w:rsidR="00D965C3" w:rsidRDefault="00A77358">
      <w:r>
        <w:rPr>
          <w:noProof/>
        </w:rPr>
        <w:drawing>
          <wp:inline distT="0" distB="0" distL="114300" distR="114300" wp14:anchorId="6E696ADA" wp14:editId="5D351F9C">
            <wp:extent cx="5262245" cy="2829560"/>
            <wp:effectExtent l="0" t="0" r="14605" b="8890"/>
            <wp:docPr id="12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046EF" w14:textId="77777777" w:rsidR="00D965C3" w:rsidRDefault="00A77358">
      <w:pPr>
        <w:ind w:firstLine="420"/>
        <w:rPr>
          <w:sz w:val="28"/>
          <w:szCs w:val="36"/>
        </w:rPr>
      </w:pPr>
      <w:r>
        <w:rPr>
          <w:rFonts w:hint="eastAsia"/>
          <w:sz w:val="28"/>
          <w:szCs w:val="36"/>
        </w:rPr>
        <w:t>登录成功后，点击顶部导航栏中的‘工作台’，选择并点击‘本科教务’，页面下方展开显示对当前账号开放应用。然后根据实际需要，选择点击应用名称，进入应用中，可进行相关管理操作。</w:t>
      </w:r>
    </w:p>
    <w:p w14:paraId="4CBE1FB5" w14:textId="77777777" w:rsidR="00D965C3" w:rsidRDefault="00A77358">
      <w:r>
        <w:rPr>
          <w:noProof/>
        </w:rPr>
        <w:lastRenderedPageBreak/>
        <w:drawing>
          <wp:inline distT="0" distB="0" distL="114300" distR="114300" wp14:anchorId="5A0A8B99" wp14:editId="619A43F2">
            <wp:extent cx="5266055" cy="2413635"/>
            <wp:effectExtent l="0" t="0" r="10795" b="5715"/>
            <wp:docPr id="12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1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33746" w14:textId="77777777" w:rsidR="00D965C3" w:rsidRDefault="00A77358">
      <w:pPr>
        <w:pStyle w:val="1"/>
      </w:pPr>
      <w:bookmarkStart w:id="2" w:name="_Toc15791"/>
      <w:r>
        <w:rPr>
          <w:rFonts w:hint="eastAsia"/>
        </w:rPr>
        <w:t>操作指南</w:t>
      </w:r>
      <w:bookmarkEnd w:id="2"/>
    </w:p>
    <w:p w14:paraId="25FC4E13" w14:textId="77777777" w:rsidR="00D965C3" w:rsidRDefault="00A77358">
      <w:pPr>
        <w:spacing w:beforeLines="50" w:before="156" w:afterLines="50" w:after="156"/>
        <w:ind w:firstLine="4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教务处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开课计划生成完毕</w:t>
      </w:r>
      <w:r>
        <w:rPr>
          <w:rFonts w:ascii="宋体" w:eastAsia="宋体" w:hAnsi="宋体" w:cs="宋体" w:hint="eastAsia"/>
          <w:sz w:val="28"/>
          <w:szCs w:val="28"/>
        </w:rPr>
        <w:t>后，自动形成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待落实的教学任务</w:t>
      </w:r>
      <w:r>
        <w:rPr>
          <w:rFonts w:ascii="宋体" w:eastAsia="宋体" w:hAnsi="宋体" w:cs="宋体" w:hint="eastAsia"/>
          <w:sz w:val="28"/>
          <w:szCs w:val="28"/>
        </w:rPr>
        <w:t>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教务处</w:t>
      </w:r>
      <w:r>
        <w:rPr>
          <w:rFonts w:ascii="宋体" w:eastAsia="宋体" w:hAnsi="宋体" w:cs="宋体" w:hint="eastAsia"/>
          <w:sz w:val="28"/>
          <w:szCs w:val="28"/>
        </w:rPr>
        <w:t>设置维护时间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院系</w:t>
      </w:r>
      <w:r>
        <w:rPr>
          <w:rFonts w:ascii="宋体" w:eastAsia="宋体" w:hAnsi="宋体" w:cs="宋体" w:hint="eastAsia"/>
          <w:sz w:val="28"/>
          <w:szCs w:val="28"/>
        </w:rPr>
        <w:t>落实教学任务（安排上课教师，周次选课限制等信息）。操作流程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324"/>
      </w:tblGrid>
      <w:tr w:rsidR="00D965C3" w14:paraId="0CC1EC2D" w14:textId="77777777">
        <w:trPr>
          <w:trHeight w:val="406"/>
          <w:jc w:val="center"/>
        </w:trPr>
        <w:tc>
          <w:tcPr>
            <w:tcW w:w="5729" w:type="dxa"/>
            <w:gridSpan w:val="2"/>
            <w:tcBorders>
              <w:bottom w:val="single" w:sz="4" w:space="0" w:color="auto"/>
            </w:tcBorders>
          </w:tcPr>
          <w:p w14:paraId="5B4BF9FB" w14:textId="77777777" w:rsidR="00D965C3" w:rsidRDefault="00A7735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  <w:lang w:val="zh-CN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  <w:lang w:val="zh-CN"/>
              </w:rPr>
              <w:t>教学任务管理流程</w:t>
            </w:r>
          </w:p>
        </w:tc>
      </w:tr>
      <w:tr w:rsidR="00D965C3" w14:paraId="6DE6281F" w14:textId="77777777">
        <w:trPr>
          <w:trHeight w:val="406"/>
          <w:jc w:val="center"/>
        </w:trPr>
        <w:tc>
          <w:tcPr>
            <w:tcW w:w="2405" w:type="dxa"/>
            <w:shd w:val="clear" w:color="auto" w:fill="C5E0B3" w:themeFill="accent6" w:themeFillTint="66"/>
          </w:tcPr>
          <w:p w14:paraId="068E3399" w14:textId="77777777" w:rsidR="00D965C3" w:rsidRDefault="00A77358">
            <w:pPr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noProof/>
                <w:color w:val="000000"/>
                <w:kern w:val="0"/>
                <w:sz w:val="28"/>
                <w:szCs w:val="28"/>
                <w:lang w:val="zh-CN"/>
              </w:rPr>
              <mc:AlternateContent>
                <mc:Choice Requires="wps">
                  <w:drawing>
                    <wp:anchor distT="0" distB="0" distL="114300" distR="114300" simplePos="0" relativeHeight="252493824" behindDoc="0" locked="0" layoutInCell="1" allowOverlap="1" wp14:anchorId="762D932C" wp14:editId="4D73ED47">
                      <wp:simplePos x="0" y="0"/>
                      <wp:positionH relativeFrom="margin">
                        <wp:posOffset>1452245</wp:posOffset>
                      </wp:positionH>
                      <wp:positionV relativeFrom="paragraph">
                        <wp:posOffset>389890</wp:posOffset>
                      </wp:positionV>
                      <wp:extent cx="0" cy="3185795"/>
                      <wp:effectExtent l="0" t="0" r="38100" b="33655"/>
                      <wp:wrapNone/>
                      <wp:docPr id="2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185795"/>
                              </a:xfrm>
                              <a:prstGeom prst="line">
                                <a:avLst/>
                              </a:prstGeom>
                              <a:ln w="3175">
                                <a:solidFill>
                                  <a:srgbClr val="002060"/>
                                </a:solidFill>
                                <a:prstDash val="solid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psCustomData="http://www.wps.cn/officeDocument/2013/wpsCustomData">
                  <w:pict>
                    <v:line id="_x0000_s1026" o:spid="_x0000_s1026" o:spt="20" style="position:absolute;left:0pt;margin-left:114.35pt;margin-top:30.7pt;height:250.85pt;width:0pt;mso-position-horizontal-relative:margin;z-index:252493824;mso-width-relative:page;mso-height-relative:page;" filled="f" stroked="t" coordsize="21600,21600" o:gfxdata="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+1TDDWAAAA&#10;CgEAAA8AAAAAAAAAAQAgAAAAIgAAAGRycy9kb3ducmV2LnhtbFBLAQIUABQAAAAIAIdO4kCiNuMo&#10;5gEAALEDAAAOAAAAAAAAAAEAIAAAACUBAABkcnMvZTJvRG9jLnhtbFBLBQYAAAAABgAGAFkBAAB9&#10;BQAAAAA=&#10;">
                      <v:fill on="f" focussize="0,0"/>
                      <v:stroke weight="0.25pt" color="#002060 [3204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  <w:lang w:val="zh-CN"/>
              </w:rPr>
              <w:t>教务处</w:t>
            </w:r>
            <w:r>
              <w:rPr>
                <w:rFonts w:ascii="宋体" w:eastAsia="宋体" w:hAnsi="宋体" w:cs="宋体" w:hint="eastAsia"/>
                <w:kern w:val="0"/>
                <w:sz w:val="28"/>
                <w:szCs w:val="28"/>
              </w:rPr>
              <w:t xml:space="preserve"> </w:t>
            </w:r>
          </w:p>
        </w:tc>
        <w:tc>
          <w:tcPr>
            <w:tcW w:w="3324" w:type="dxa"/>
            <w:shd w:val="clear" w:color="auto" w:fill="C5E0B3" w:themeFill="accent6" w:themeFillTint="66"/>
          </w:tcPr>
          <w:p w14:paraId="185E1F5E" w14:textId="77777777" w:rsidR="00D965C3" w:rsidRDefault="00A77358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  <w:lang w:val="zh-CN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  <w:lang w:val="zh-CN"/>
              </w:rPr>
              <w:t>教务处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  <w:lang w:val="zh-CN"/>
              </w:rPr>
              <w:t>/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  <w:lang w:val="zh-CN"/>
              </w:rPr>
              <w:t>院系</w:t>
            </w:r>
          </w:p>
        </w:tc>
      </w:tr>
      <w:tr w:rsidR="00D965C3" w14:paraId="19186473" w14:textId="77777777">
        <w:trPr>
          <w:trHeight w:val="3187"/>
          <w:jc w:val="center"/>
        </w:trPr>
        <w:tc>
          <w:tcPr>
            <w:tcW w:w="5729" w:type="dxa"/>
            <w:gridSpan w:val="2"/>
          </w:tcPr>
          <w:p w14:paraId="319E1856" w14:textId="77777777" w:rsidR="00D965C3" w:rsidRDefault="00A77358">
            <w:pPr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sz w:val="28"/>
                <w:szCs w:val="28"/>
              </w:rPr>
              <w:object w:dxaOrig="5472" w:dyaOrig="4752" w14:anchorId="7362A5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3.5pt;height:237.5pt" o:ole="">
                  <v:imagedata r:id="rId13" o:title=""/>
                </v:shape>
                <o:OLEObject Type="Embed" ProgID="Visio.Drawing.11" ShapeID="_x0000_i1025" DrawAspect="Content" ObjectID="_1665920329" r:id="rId14"/>
              </w:object>
            </w:r>
          </w:p>
        </w:tc>
      </w:tr>
    </w:tbl>
    <w:p w14:paraId="57D25503" w14:textId="77777777" w:rsidR="00D965C3" w:rsidRDefault="00A77358">
      <w:pPr>
        <w:pStyle w:val="2"/>
      </w:pPr>
      <w:bookmarkStart w:id="3" w:name="_Toc32707"/>
      <w:r>
        <w:rPr>
          <w:rFonts w:hint="eastAsia"/>
        </w:rPr>
        <w:lastRenderedPageBreak/>
        <w:t>维护参数设置</w:t>
      </w:r>
      <w:bookmarkEnd w:id="3"/>
    </w:p>
    <w:p w14:paraId="3B1427A3" w14:textId="77777777" w:rsidR="00D965C3" w:rsidRDefault="00A77358">
      <w:pPr>
        <w:pStyle w:val="a9"/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待教务处</w:t>
      </w:r>
      <w:r>
        <w:rPr>
          <w:rFonts w:ascii="宋体" w:eastAsia="宋体" w:hAnsi="宋体" w:cs="宋体" w:hint="eastAsia"/>
          <w:sz w:val="28"/>
          <w:szCs w:val="28"/>
        </w:rPr>
        <w:t>在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开课计划生成完毕</w:t>
      </w:r>
      <w:r>
        <w:rPr>
          <w:rFonts w:ascii="宋体" w:eastAsia="宋体" w:hAnsi="宋体" w:cs="宋体" w:hint="eastAsia"/>
          <w:sz w:val="28"/>
          <w:szCs w:val="28"/>
        </w:rPr>
        <w:t>后，设置教学任务维护时间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开放</w:t>
      </w:r>
      <w:r>
        <w:rPr>
          <w:rFonts w:ascii="宋体" w:eastAsia="宋体" w:hAnsi="宋体" w:cs="宋体" w:hint="eastAsia"/>
          <w:sz w:val="28"/>
          <w:szCs w:val="28"/>
        </w:rPr>
        <w:t>给院系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落实教学任务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0F416000" w14:textId="77777777" w:rsidR="00D965C3" w:rsidRDefault="00A77358">
      <w:pPr>
        <w:ind w:firstLine="420"/>
        <w:rPr>
          <w:sz w:val="28"/>
          <w:szCs w:val="36"/>
        </w:rPr>
      </w:pPr>
      <w:r>
        <w:rPr>
          <w:rFonts w:hint="eastAsia"/>
          <w:sz w:val="28"/>
          <w:szCs w:val="36"/>
        </w:rPr>
        <w:t>登录成功后，在‘工作台’中，选择‘本科教务’，展开应用列表，选择并点击‘教学任务管理’应用。页面跳转，如果当前账号用户多重角色，请选择并点击‘教务处</w:t>
      </w:r>
      <w:r>
        <w:rPr>
          <w:rFonts w:hint="eastAsia"/>
          <w:sz w:val="28"/>
          <w:szCs w:val="36"/>
        </w:rPr>
        <w:t>-</w:t>
      </w:r>
      <w:r>
        <w:rPr>
          <w:rFonts w:hint="eastAsia"/>
          <w:sz w:val="28"/>
          <w:szCs w:val="36"/>
        </w:rPr>
        <w:t>教学任务维护’（学院选择‘教务秘书’），进入应用首页。</w:t>
      </w:r>
    </w:p>
    <w:p w14:paraId="5A0C93ED" w14:textId="77777777" w:rsidR="00D965C3" w:rsidRDefault="00A77358">
      <w:r>
        <w:rPr>
          <w:noProof/>
        </w:rPr>
        <w:drawing>
          <wp:inline distT="0" distB="0" distL="114300" distR="114300" wp14:anchorId="2A617DB2" wp14:editId="791FD739">
            <wp:extent cx="5266055" cy="2413000"/>
            <wp:effectExtent l="0" t="0" r="10795" b="6350"/>
            <wp:docPr id="1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3C038" w14:textId="77777777" w:rsidR="00D965C3" w:rsidRDefault="00A77358">
      <w:pPr>
        <w:rPr>
          <w:rFonts w:ascii="宋体" w:eastAsia="宋体" w:hAnsi="宋体" w:cs="宋体"/>
          <w:sz w:val="28"/>
          <w:szCs w:val="28"/>
        </w:rPr>
      </w:pPr>
      <w:r>
        <w:rPr>
          <w:noProof/>
        </w:rPr>
        <w:drawing>
          <wp:inline distT="0" distB="0" distL="114300" distR="114300" wp14:anchorId="5590A370" wp14:editId="28DAD1BC">
            <wp:extent cx="5269865" cy="2159000"/>
            <wp:effectExtent l="0" t="0" r="6985" b="12700"/>
            <wp:docPr id="1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E502" w14:textId="77777777" w:rsidR="00D965C3" w:rsidRDefault="00A77358">
      <w:pPr>
        <w:pStyle w:val="a9"/>
        <w:spacing w:beforeLines="50" w:before="156" w:afterLines="50" w:after="156"/>
        <w:ind w:left="-284"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教务处进行参数设置，</w:t>
      </w:r>
      <w:r>
        <w:rPr>
          <w:rFonts w:ascii="宋体" w:eastAsia="宋体" w:hAnsi="宋体" w:cs="宋体" w:hint="eastAsia"/>
          <w:sz w:val="28"/>
          <w:szCs w:val="28"/>
        </w:rPr>
        <w:t>进入应用页面，点击「参数设置」菜单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页进行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设置，见下图。</w:t>
      </w:r>
    </w:p>
    <w:p w14:paraId="44FB4E33" w14:textId="77777777" w:rsidR="00D965C3" w:rsidRDefault="00A77358">
      <w:pPr>
        <w:spacing w:beforeLines="50" w:before="156" w:afterLines="50" w:after="156"/>
        <w:ind w:leftChars="-67" w:left="-141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w:drawing>
          <wp:inline distT="0" distB="0" distL="114300" distR="114300" wp14:anchorId="6DACEF2A" wp14:editId="1E5FFE3E">
            <wp:extent cx="6135370" cy="5458460"/>
            <wp:effectExtent l="0" t="0" r="17780" b="8890"/>
            <wp:docPr id="187" name="图片 18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87" descr="图片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3537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63A95E39" wp14:editId="73909868">
                <wp:simplePos x="0" y="0"/>
                <wp:positionH relativeFrom="column">
                  <wp:posOffset>4203700</wp:posOffset>
                </wp:positionH>
                <wp:positionV relativeFrom="paragraph">
                  <wp:posOffset>268605</wp:posOffset>
                </wp:positionV>
                <wp:extent cx="753110" cy="291465"/>
                <wp:effectExtent l="0" t="19050" r="142240" b="13335"/>
                <wp:wrapNone/>
                <wp:docPr id="25" name="对话气泡: 圆角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3110" cy="291465"/>
                        </a:xfrm>
                        <a:prstGeom prst="wedgeRoundRectCallout">
                          <a:avLst>
                            <a:gd name="adj1" fmla="val 61745"/>
                            <a:gd name="adj2" fmla="val -4553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408B9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菜单页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5" o:spid="_x0000_s1026" o:spt="62" type="#_x0000_t62" style="position:absolute;left:0pt;margin-left:331pt;margin-top:21.15pt;height:22.95pt;width:59.3pt;z-index:252326912;v-text-anchor:middle;mso-width-relative:page;mso-height-relative:page;" fillcolor="#333F50 [2415]" filled="t" stroked="t" coordsize="21600,21600" o:gfxdata="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WwBQRNgAAAAJAQAADwAAAAAAAAABACAAAAAiAAAA&#10;ZHJzL2Rvd25yZXYueG1sUEsBAhQAFAAAAAgAh07iQKir3HzrAgAAvQUAAA4AAAAAAAAAAQAgAAAA&#10;JwEAAGRycy9lMm9Eb2MueG1sUEsFBgAAAAAGAAYAWQEAAIQGAAAAAA==&#10;" adj="24137,96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菜单页位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8960" behindDoc="0" locked="0" layoutInCell="1" allowOverlap="1" wp14:anchorId="0D33B69C" wp14:editId="13F136A5">
                <wp:simplePos x="0" y="0"/>
                <wp:positionH relativeFrom="margin">
                  <wp:align>right</wp:align>
                </wp:positionH>
                <wp:positionV relativeFrom="paragraph">
                  <wp:posOffset>70485</wp:posOffset>
                </wp:positionV>
                <wp:extent cx="309880" cy="158750"/>
                <wp:effectExtent l="0" t="0" r="13970" b="1270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101" cy="15902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1D15D7" w14:textId="77777777" w:rsidR="00D965C3" w:rsidRDefault="00D965C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top:5.55pt;height:12.5pt;width:24.4pt;mso-position-horizontal:right;mso-position-horizontal-relative:margin;z-index:252328960;v-text-anchor:middle;mso-width-relative:page;mso-height-relative:page;" filled="f" stroked="t" coordsize="21600,21600" o:gfxdata="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JmBRmdIAAAAFAQAADwAAAAAAAAABACAAAAAiAAAAZHJzL2Rvd25yZXYueG1s&#10;UEsBAhQAFAAAAAgAh07iQCFnBUVwAgAA1wQAAA4AAAAAAAAAAQAgAAAAI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3056" behindDoc="0" locked="0" layoutInCell="1" allowOverlap="1" wp14:anchorId="27CA25B8" wp14:editId="1115CC27">
                <wp:simplePos x="0" y="0"/>
                <wp:positionH relativeFrom="column">
                  <wp:posOffset>5372735</wp:posOffset>
                </wp:positionH>
                <wp:positionV relativeFrom="paragraph">
                  <wp:posOffset>57150</wp:posOffset>
                </wp:positionV>
                <wp:extent cx="349250" cy="150495"/>
                <wp:effectExtent l="0" t="0" r="12700" b="20955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250" cy="15049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685BED" w14:textId="77777777" w:rsidR="00D965C3" w:rsidRDefault="00D965C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23.05pt;margin-top:4.5pt;height:11.85pt;width:27.5pt;z-index:252333056;v-text-anchor:middle;mso-width-relative:page;mso-height-relative:page;" filled="f" stroked="t" coordsize="21600,21600" o:gfxdata="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YEAHodUAAAAIAQAADwAAAAAAAAABACAAAAAiAAAAZHJzL2Rvd25yZXYueG1sUEsB&#10;AhQAFAAAAAgAh07iQIk+IkBqAgAAzAQAAA4AAAAAAAAAAQAgAAAAJA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1008" behindDoc="0" locked="0" layoutInCell="1" allowOverlap="1" wp14:anchorId="0C45B283" wp14:editId="68DE03DC">
                <wp:simplePos x="0" y="0"/>
                <wp:positionH relativeFrom="column">
                  <wp:posOffset>5240655</wp:posOffset>
                </wp:positionH>
                <wp:positionV relativeFrom="paragraph">
                  <wp:posOffset>518795</wp:posOffset>
                </wp:positionV>
                <wp:extent cx="691515" cy="318135"/>
                <wp:effectExtent l="0" t="76200" r="13335" b="25400"/>
                <wp:wrapNone/>
                <wp:docPr id="30" name="对话气泡: 圆角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763" cy="318052"/>
                        </a:xfrm>
                        <a:prstGeom prst="wedgeRoundRectCallout">
                          <a:avLst>
                            <a:gd name="adj1" fmla="val -34214"/>
                            <a:gd name="adj2" fmla="val -6887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E3198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身份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0" o:spid="_x0000_s1026" o:spt="62" type="#_x0000_t62" style="position:absolute;left:0pt;margin-left:412.65pt;margin-top:40.85pt;height:25.05pt;width:54.45pt;z-index:252331008;v-text-anchor:middle;mso-width-relative:page;mso-height-relative:page;" fillcolor="#333F50 [2415]" filled="t" stroked="t" coordsize="21600,21600" o:gfxdata="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zPHkidcAAAAKAQAADwAAAAAAAAABACAAAAAiAAAA&#10;ZHJzL2Rvd25yZXYueG1sUEsBAhQAFAAAAAgAh07iQIGCnv7sAgAAvgUAAA4AAAAAAAAAAQAgAAAA&#10;JgEAAGRycy9lMm9Eb2MueG1sUEsFBgAAAAAGAAYAWQEAAIQGAAAAAA==&#10;" adj="3410,-40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身份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6128" behindDoc="0" locked="0" layoutInCell="1" allowOverlap="1" wp14:anchorId="2846F893" wp14:editId="45BAD739">
                <wp:simplePos x="0" y="0"/>
                <wp:positionH relativeFrom="column">
                  <wp:posOffset>3164205</wp:posOffset>
                </wp:positionH>
                <wp:positionV relativeFrom="paragraph">
                  <wp:posOffset>658495</wp:posOffset>
                </wp:positionV>
                <wp:extent cx="1169035" cy="524510"/>
                <wp:effectExtent l="114300" t="0" r="12700" b="27940"/>
                <wp:wrapNone/>
                <wp:docPr id="33" name="对话气泡: 圆角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8842" cy="524786"/>
                        </a:xfrm>
                        <a:prstGeom prst="wedgeRoundRectCallout">
                          <a:avLst>
                            <a:gd name="adj1" fmla="val -58565"/>
                            <a:gd name="adj2" fmla="val -893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6FBBD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是否启用、时间范围，学年学期设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3" o:spid="_x0000_s1026" o:spt="62" type="#_x0000_t62" style="position:absolute;left:0pt;margin-left:249.15pt;margin-top:51.85pt;height:41.3pt;width:92.05pt;z-index:252336128;v-text-anchor:middle;mso-width-relative:page;mso-height-relative:page;" fillcolor="#333F50 [2415]" filled="t" stroked="t" coordsize="21600,21600" o:gfxdata="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BmRqGi2wAAAAsBAAAPAAAAAAAAAAEAIAAA&#10;ACIAAABkcnMvZG93bnJldi54bWxQSwECFAAUAAAACACHTuJADFLc/+0CAAC+BQAADgAAAAAAAAAB&#10;ACAAAAAqAQAAZHJzL2Uyb0RvYy54bWxQSwUGAAAAAAYABgBZAQAAiQYAAAAA&#10;" adj="-1850,887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是否启用、时间范围，学年学期设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4080" behindDoc="0" locked="0" layoutInCell="1" allowOverlap="1" wp14:anchorId="2BDF8BE9" wp14:editId="3A073A31">
                <wp:simplePos x="0" y="0"/>
                <wp:positionH relativeFrom="margin">
                  <wp:align>left</wp:align>
                </wp:positionH>
                <wp:positionV relativeFrom="paragraph">
                  <wp:posOffset>620395</wp:posOffset>
                </wp:positionV>
                <wp:extent cx="2971800" cy="596900"/>
                <wp:effectExtent l="0" t="0" r="19050" b="1270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0" cy="596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763E3D" w14:textId="77777777" w:rsidR="00D965C3" w:rsidRDefault="00D965C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top:48.85pt;height:47pt;width:234pt;mso-position-horizontal:left;mso-position-horizontal-relative:margin;z-index:252334080;v-text-anchor:middle;mso-width-relative:page;mso-height-relative:page;" filled="f" stroked="t" coordsize="21600,21600" o:gfxdata="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B40sG7UAAAABwEAAA8AAAAAAAAAAQAgAAAAIgAAAGRycy9kb3ducmV2LnhtbFBLAQIU&#10;ABQAAAAIAIdO4kAG8tSPaQIAAM0EAAAOAAAAAAAAAAEAIAAAACMBAABkcnMvZTJvRG9jLnhtbFBL&#10;BQYAAAAABgAGAFkBAAD+BQAAAAA=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42504DC1" wp14:editId="1DC3CACB">
                <wp:simplePos x="0" y="0"/>
                <wp:positionH relativeFrom="column">
                  <wp:posOffset>887095</wp:posOffset>
                </wp:positionH>
                <wp:positionV relativeFrom="paragraph">
                  <wp:posOffset>1415415</wp:posOffset>
                </wp:positionV>
                <wp:extent cx="2345055" cy="301625"/>
                <wp:effectExtent l="133350" t="19050" r="17145" b="22225"/>
                <wp:wrapNone/>
                <wp:docPr id="35" name="对话气泡: 圆角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45055" cy="301625"/>
                        </a:xfrm>
                        <a:prstGeom prst="wedgeRoundRectCallout">
                          <a:avLst>
                            <a:gd name="adj1" fmla="val -54157"/>
                            <a:gd name="adj2" fmla="val -3529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C8834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特殊院系时间，可为不同院系设置不同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5" o:spid="_x0000_s1026" o:spt="62" type="#_x0000_t62" style="position:absolute;left:0pt;margin-left:69.85pt;margin-top:111.45pt;height:23.75pt;width:184.65pt;z-index:252340224;v-text-anchor:middle;mso-width-relative:page;mso-height-relative:page;" fillcolor="#333F50 [2415]" filled="t" stroked="t" coordsize="21600,21600" o:gfxdata="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OucDEHaAAAACwEAAA8AAAAAAAAAAQAgAAAA&#10;IgAAAGRycy9kb3ducmV2LnhtbFBLAQIUABQAAAAIAIdO4kCc0hJA7QIAAL8FAAAOAAAAAAAAAAEA&#10;IAAAACkBAABkcnMvZTJvRG9jLnhtbFBLBQYAAAAABgAGAFkBAACIBgAAAAA=&#10;" adj="-898,3176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特殊院系时间，可为不同院系设置不同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8176" behindDoc="0" locked="0" layoutInCell="1" allowOverlap="1" wp14:anchorId="7B4793E0" wp14:editId="0400F92E">
                <wp:simplePos x="0" y="0"/>
                <wp:positionH relativeFrom="column">
                  <wp:posOffset>229870</wp:posOffset>
                </wp:positionH>
                <wp:positionV relativeFrom="paragraph">
                  <wp:posOffset>1399540</wp:posOffset>
                </wp:positionV>
                <wp:extent cx="524510" cy="191135"/>
                <wp:effectExtent l="0" t="0" r="27940" b="19050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786" cy="19083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342112B" w14:textId="77777777" w:rsidR="00D965C3" w:rsidRDefault="00D965C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8.1pt;margin-top:110.2pt;height:15.05pt;width:41.3pt;z-index:252338176;v-text-anchor:middle;mso-width-relative:page;mso-height-relative:page;" filled="f" stroked="t" coordsize="21600,21600" o:gfxdata="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GObUd9YAAAAKAQAADwAAAAAAAAABACAAAAAiAAAAZHJzL2Rvd25yZXYueG1s&#10;UEsBAhQAFAAAAAgAh07iQO2kGCBsAgAAz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3464167B" wp14:editId="7EBF2C12">
                <wp:simplePos x="0" y="0"/>
                <wp:positionH relativeFrom="column">
                  <wp:posOffset>1372870</wp:posOffset>
                </wp:positionH>
                <wp:positionV relativeFrom="paragraph">
                  <wp:posOffset>1909445</wp:posOffset>
                </wp:positionV>
                <wp:extent cx="1786255" cy="532765"/>
                <wp:effectExtent l="133350" t="0" r="24130" b="19685"/>
                <wp:wrapNone/>
                <wp:docPr id="38" name="对话气泡: 圆角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040" cy="532765"/>
                        </a:xfrm>
                        <a:prstGeom prst="wedgeRoundRectCallout">
                          <a:avLst>
                            <a:gd name="adj1" fmla="val -56685"/>
                            <a:gd name="adj2" fmla="val -99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B52F4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落实条件：必须完成所有已勾选条件任务才能变为「已落实」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8" o:spid="_x0000_s1026" o:spt="62" type="#_x0000_t62" style="position:absolute;left:0pt;margin-left:108.1pt;margin-top:150.35pt;height:41.95pt;width:140.65pt;z-index:252345344;v-text-anchor:middle;mso-width-relative:page;mso-height-relative:page;" fillcolor="#333F50 [2415]" filled="t" stroked="t" coordsize="21600,21600" o:gfxdata="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FHqIUTaAAAACwEAAA8AAAAAAAAAAQAgAAAA&#10;IgAAAGRycy9kb3ducmV2LnhtbFBLAQIUABQAAAAIAIdO4kBNhT2M7QIAAL4FAAAOAAAAAAAAAAEA&#10;IAAAACkBAABkcnMvZTJvRG9jLnhtbFBLBQYAAAAABgAGAFkBAACIBgAAAAA=&#10;" adj="-1444,864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落实条件：必须完成所有已勾选条件任务才能变为「已落实」状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070AA202" wp14:editId="3DF5D6C2">
                <wp:simplePos x="0" y="0"/>
                <wp:positionH relativeFrom="column">
                  <wp:posOffset>44450</wp:posOffset>
                </wp:positionH>
                <wp:positionV relativeFrom="paragraph">
                  <wp:posOffset>1919605</wp:posOffset>
                </wp:positionV>
                <wp:extent cx="1130300" cy="546100"/>
                <wp:effectExtent l="0" t="0" r="12700" b="25400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461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13A239" w14:textId="77777777" w:rsidR="00D965C3" w:rsidRDefault="00D965C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.5pt;margin-top:151.15pt;height:43pt;width:89pt;z-index:252343296;v-text-anchor:middle;mso-width-relative:page;mso-height-relative:page;" filled="f" stroked="t" coordsize="21600,21600" o:gfxdata="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gVqK09UAAAAJAQAADwAAAAAAAAABACAAAAAiAAAAZHJzL2Rvd25yZXYueG1sUEsB&#10;AhQAFAAAAAgAh07iQGV5B4VqAgAAzQQAAA4AAAAAAAAAAQAgAAAAJA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1B3C9484" wp14:editId="7E1A3CBA">
                <wp:simplePos x="0" y="0"/>
                <wp:positionH relativeFrom="column">
                  <wp:posOffset>1534795</wp:posOffset>
                </wp:positionH>
                <wp:positionV relativeFrom="paragraph">
                  <wp:posOffset>2892425</wp:posOffset>
                </wp:positionV>
                <wp:extent cx="1697355" cy="506730"/>
                <wp:effectExtent l="133350" t="0" r="17780" b="27305"/>
                <wp:wrapNone/>
                <wp:docPr id="40" name="对话气泡: 圆角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7231" cy="506538"/>
                        </a:xfrm>
                        <a:prstGeom prst="wedgeRoundRectCallout">
                          <a:avLst>
                            <a:gd name="adj1" fmla="val -56685"/>
                            <a:gd name="adj2" fmla="val -99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CD22B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维护任务设置：是否允许指定时间教室，是否需要审核等设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0" o:spid="_x0000_s1026" o:spt="62" type="#_x0000_t62" style="position:absolute;left:0pt;margin-left:120.85pt;margin-top:227.75pt;height:39.9pt;width:133.65pt;z-index:252349440;v-text-anchor:middle;mso-width-relative:page;mso-height-relative:page;" fillcolor="#333F50 [2415]" filled="t" stroked="t" coordsize="21600,21600" o:gfxdata="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LfmQQ3aAAAACwEAAA8AAAAAAAAAAQAgAAAAIgAA&#10;AGRycy9kb3ducmV2LnhtbFBLAQIUABQAAAAIAIdO4kDMlT4O6gIAAL4FAAAOAAAAAAAAAAEAIAAA&#10;ACkBAABkcnMvZTJvRG9jLnhtbFBLBQYAAAAABgAGAFkBAACFBgAAAAA=&#10;" adj="-1444,864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维护任务设置：是否允许指定时间教室，是否需要审核等设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4F98B54A" wp14:editId="306FAC54">
                <wp:simplePos x="0" y="0"/>
                <wp:positionH relativeFrom="column">
                  <wp:posOffset>95250</wp:posOffset>
                </wp:positionH>
                <wp:positionV relativeFrom="paragraph">
                  <wp:posOffset>2694305</wp:posOffset>
                </wp:positionV>
                <wp:extent cx="1289050" cy="971550"/>
                <wp:effectExtent l="0" t="0" r="25400" b="1905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9050" cy="97155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7.5pt;margin-top:212.15pt;height:76.5pt;width:101.5pt;z-index:252347392;v-text-anchor:middle;mso-width-relative:page;mso-height-relative:page;" filled="f" stroked="t" coordsize="21600,21600" o:gfxdata="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Lo1aR1wAAAAoBAAAPAAAAAAAAAAEAIAAAACIAAABkcnMvZG93bnJldi54bWxQ&#10;SwECFAAUAAAACACHTuJAz6Quh2oCAADNBAAADgAAAAAAAAABACAAAAAm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4732E131" wp14:editId="05F5E401">
                <wp:simplePos x="0" y="0"/>
                <wp:positionH relativeFrom="column">
                  <wp:posOffset>4521200</wp:posOffset>
                </wp:positionH>
                <wp:positionV relativeFrom="paragraph">
                  <wp:posOffset>3388360</wp:posOffset>
                </wp:positionV>
                <wp:extent cx="924560" cy="288925"/>
                <wp:effectExtent l="0" t="0" r="28575" b="54610"/>
                <wp:wrapNone/>
                <wp:docPr id="41" name="对话气泡: 圆角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4267" cy="288810"/>
                        </a:xfrm>
                        <a:prstGeom prst="wedgeRoundRectCallout">
                          <a:avLst>
                            <a:gd name="adj1" fmla="val -33851"/>
                            <a:gd name="adj2" fmla="val 5983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ECA50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开始周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1" o:spid="_x0000_s1026" o:spt="62" type="#_x0000_t62" style="position:absolute;left:0pt;margin-left:356pt;margin-top:266.8pt;height:22.75pt;width:72.8pt;z-index:252351488;v-text-anchor:middle;mso-width-relative:page;mso-height-relative:page;" fillcolor="#333F50 [2415]" filled="t" stroked="t" coordsize="21600,21600" o:gfxdata="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Dqg9ow3AAAAAsBAAAPAAAAAAAAAAEAIAAA&#10;ACIAAABkcnMvZG93bnJldi54bWxQSwECFAAUAAAACACHTuJAWduDrOwCAAC9BQAADgAAAAAAAAAB&#10;ACAAAAArAQAAZHJzL2Uyb0RvYy54bWxQSwUGAAAAAAYABgBZAQAAiQYAAAAA&#10;" adj="3488,2372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设置开始周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3536" behindDoc="0" locked="0" layoutInCell="1" allowOverlap="1" wp14:anchorId="4538AD9D" wp14:editId="2A69432B">
                <wp:simplePos x="0" y="0"/>
                <wp:positionH relativeFrom="column">
                  <wp:posOffset>25400</wp:posOffset>
                </wp:positionH>
                <wp:positionV relativeFrom="paragraph">
                  <wp:posOffset>3729355</wp:posOffset>
                </wp:positionV>
                <wp:extent cx="5276850" cy="838200"/>
                <wp:effectExtent l="0" t="0" r="19050" b="19050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76850" cy="8382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pt;margin-top:293.65pt;height:66pt;width:415.5pt;z-index:252353536;v-text-anchor:middle;mso-width-relative:page;mso-height-relative:page;" filled="f" stroked="t" coordsize="21600,21600" o:gfxdata="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yxnp01wAAAAkBAAAPAAAAAAAAAAEAIAAAACIAAABkcnMvZG93bnJldi54bWxQ&#10;SwECFAAUAAAACACHTuJAK8o1UmoCAADNBAAADgAAAAAAAAABACAAAAAm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7632" behindDoc="0" locked="0" layoutInCell="1" allowOverlap="1" wp14:anchorId="23428803" wp14:editId="4A68A831">
                <wp:simplePos x="0" y="0"/>
                <wp:positionH relativeFrom="column">
                  <wp:posOffset>107950</wp:posOffset>
                </wp:positionH>
                <wp:positionV relativeFrom="paragraph">
                  <wp:posOffset>4713605</wp:posOffset>
                </wp:positionV>
                <wp:extent cx="1422400" cy="387350"/>
                <wp:effectExtent l="0" t="0" r="25400" b="1270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2400" cy="38735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8.5pt;margin-top:371.15pt;height:30.5pt;width:112pt;z-index:252357632;v-text-anchor:middle;mso-width-relative:page;mso-height-relative:page;" filled="f" stroked="t" coordsize="21600,21600" o:gfxdata="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f9Xdb1gAAAAoBAAAPAAAAAAAAAAEAIAAAACIAAABkcnMvZG93bnJldi54bWxQ&#10;SwECFAAUAAAACACHTuJAj1+8V2sCAADN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5584" behindDoc="0" locked="0" layoutInCell="1" allowOverlap="1" wp14:anchorId="2C09361F" wp14:editId="786E0053">
                <wp:simplePos x="0" y="0"/>
                <wp:positionH relativeFrom="column">
                  <wp:posOffset>1634490</wp:posOffset>
                </wp:positionH>
                <wp:positionV relativeFrom="paragraph">
                  <wp:posOffset>5050790</wp:posOffset>
                </wp:positionV>
                <wp:extent cx="923925" cy="288290"/>
                <wp:effectExtent l="0" t="38100" r="28575" b="16510"/>
                <wp:wrapNone/>
                <wp:docPr id="43" name="对话气泡: 圆角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3925" cy="288290"/>
                        </a:xfrm>
                        <a:prstGeom prst="wedgeRoundRectCallout">
                          <a:avLst>
                            <a:gd name="adj1" fmla="val -34563"/>
                            <a:gd name="adj2" fmla="val -6224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D90DA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周学时设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3" o:spid="_x0000_s1026" o:spt="62" type="#_x0000_t62" style="position:absolute;left:0pt;margin-left:128.7pt;margin-top:397.7pt;height:22.7pt;width:72.75pt;z-index:252355584;v-text-anchor:middle;mso-width-relative:page;mso-height-relative:page;" fillcolor="#333F50 [2415]" filled="t" stroked="t" coordsize="21600,21600" o:gfxdata="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" adj="3334,-264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周学时设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1728" behindDoc="0" locked="0" layoutInCell="1" allowOverlap="1" wp14:anchorId="2F0F71C8" wp14:editId="7E8CC26B">
                <wp:simplePos x="0" y="0"/>
                <wp:positionH relativeFrom="column">
                  <wp:posOffset>78105</wp:posOffset>
                </wp:positionH>
                <wp:positionV relativeFrom="paragraph">
                  <wp:posOffset>5140325</wp:posOffset>
                </wp:positionV>
                <wp:extent cx="338455" cy="147955"/>
                <wp:effectExtent l="0" t="0" r="23495" b="2349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455" cy="1479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.15pt;margin-top:404.75pt;height:11.65pt;width:26.65pt;z-index:252361728;v-text-anchor:middle;mso-width-relative:page;mso-height-relative:page;" filled="f" stroked="t" coordsize="21600,21600" o:gfxdata="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HQZ4W1gAAAAkBAAAPAAAAAAAAAAEAIAAAACIAAABkcnMvZG93bnJldi54bWxQ&#10;SwECFAAUAAAACACHTuJASHYU22sCAADM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9680" behindDoc="0" locked="0" layoutInCell="1" allowOverlap="1" wp14:anchorId="790B8EFC" wp14:editId="4B794D29">
                <wp:simplePos x="0" y="0"/>
                <wp:positionH relativeFrom="column">
                  <wp:posOffset>-654685</wp:posOffset>
                </wp:positionH>
                <wp:positionV relativeFrom="paragraph">
                  <wp:posOffset>5001895</wp:posOffset>
                </wp:positionV>
                <wp:extent cx="644525" cy="291465"/>
                <wp:effectExtent l="0" t="0" r="60960" b="32385"/>
                <wp:wrapNone/>
                <wp:docPr id="45" name="对话气泡: 圆角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4343" cy="291579"/>
                        </a:xfrm>
                        <a:prstGeom prst="wedgeRoundRectCallout">
                          <a:avLst>
                            <a:gd name="adj1" fmla="val 54794"/>
                            <a:gd name="adj2" fmla="val 2674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25799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保存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" o:spid="_x0000_s1026" o:spt="62" type="#_x0000_t62" style="position:absolute;left:0pt;margin-left:-51.55pt;margin-top:393.85pt;height:22.95pt;width:50.75pt;z-index:252359680;v-text-anchor:middle;mso-width-relative:page;mso-height-relative:page;" fillcolor="#333F50 [2415]" filled="t" stroked="t" coordsize="21600,21600" o:gfxdata="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CRto9/aAAAACwEAAA8AAAAAAAAAAQAgAAAAIgAA&#10;AGRycy9kb3ducmV2LnhtbFBLAQIUABQAAAAIAIdO4kD/CKND6gIAALwFAAAOAAAAAAAAAAEAIAAA&#10;ACkBAABkcnMvZTJvRG9jLnhtbFBLBQYAAAAABgAGAFkBAACFBgAAAAA=&#10;" adj="22636,165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保存按钮</w:t>
                      </w:r>
                    </w:p>
                  </w:txbxContent>
                </v:textbox>
              </v:shape>
            </w:pict>
          </mc:Fallback>
        </mc:AlternateContent>
      </w:r>
    </w:p>
    <w:p w14:paraId="77F3D783" w14:textId="77777777" w:rsidR="00D965C3" w:rsidRDefault="00A77358">
      <w:pPr>
        <w:pStyle w:val="2"/>
      </w:pPr>
      <w:bookmarkStart w:id="4" w:name="_Toc11550"/>
      <w:bookmarkStart w:id="5" w:name="_Hlk531638355"/>
      <w:r>
        <w:rPr>
          <w:rFonts w:hint="eastAsia"/>
        </w:rPr>
        <w:t>教学任务落实</w:t>
      </w:r>
      <w:bookmarkEnd w:id="4"/>
    </w:p>
    <w:p w14:paraId="609FA663" w14:textId="77777777" w:rsidR="00D965C3" w:rsidRDefault="00A77358">
      <w:pPr>
        <w:pStyle w:val="a9"/>
        <w:spacing w:beforeLines="50" w:before="156" w:afterLines="50" w:after="156"/>
        <w:ind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Style w:val="30"/>
          <w:rFonts w:hint="eastAsia"/>
        </w:rPr>
        <w:t>教学任务预生成</w:t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教务处开放维护后，使用教学任务预生成菜单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页进行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任务预生成，输出方式有：</w:t>
      </w:r>
      <w:r>
        <w:rPr>
          <w:rFonts w:ascii="宋体" w:eastAsia="宋体" w:hAnsi="宋体" w:cs="宋体" w:hint="eastAsia"/>
          <w:sz w:val="28"/>
          <w:szCs w:val="28"/>
        </w:rPr>
        <w:t>&lt;1&gt;</w:t>
      </w:r>
      <w:r>
        <w:rPr>
          <w:rFonts w:ascii="宋体" w:eastAsia="宋体" w:hAnsi="宋体" w:cs="宋体" w:hint="eastAsia"/>
          <w:sz w:val="28"/>
          <w:szCs w:val="28"/>
        </w:rPr>
        <w:t>合班输出，</w:t>
      </w:r>
      <w:r>
        <w:rPr>
          <w:rFonts w:ascii="宋体" w:eastAsia="宋体" w:hAnsi="宋体" w:cs="宋体" w:hint="eastAsia"/>
          <w:sz w:val="28"/>
          <w:szCs w:val="28"/>
        </w:rPr>
        <w:t>&lt;2&gt;</w:t>
      </w:r>
      <w:r>
        <w:rPr>
          <w:rFonts w:ascii="宋体" w:eastAsia="宋体" w:hAnsi="宋体" w:cs="宋体" w:hint="eastAsia"/>
          <w:sz w:val="28"/>
          <w:szCs w:val="28"/>
        </w:rPr>
        <w:t>分班输出，</w:t>
      </w:r>
      <w:r>
        <w:rPr>
          <w:rFonts w:ascii="宋体" w:eastAsia="宋体" w:hAnsi="宋体" w:cs="宋体" w:hint="eastAsia"/>
          <w:sz w:val="28"/>
          <w:szCs w:val="28"/>
        </w:rPr>
        <w:t>&lt;3&gt;</w:t>
      </w:r>
      <w:r>
        <w:rPr>
          <w:rFonts w:ascii="宋体" w:eastAsia="宋体" w:hAnsi="宋体" w:cs="宋体" w:hint="eastAsia"/>
          <w:sz w:val="28"/>
          <w:szCs w:val="28"/>
        </w:rPr>
        <w:t>任务排课输出</w:t>
      </w:r>
      <w:r>
        <w:rPr>
          <w:rFonts w:ascii="宋体" w:eastAsia="宋体" w:hAnsi="宋体" w:cs="宋体" w:hint="eastAsia"/>
          <w:sz w:val="28"/>
          <w:szCs w:val="28"/>
        </w:rPr>
        <w:t>3</w:t>
      </w:r>
      <w:r>
        <w:rPr>
          <w:rFonts w:ascii="宋体" w:eastAsia="宋体" w:hAnsi="宋体" w:cs="宋体" w:hint="eastAsia"/>
          <w:sz w:val="28"/>
          <w:szCs w:val="28"/>
        </w:rPr>
        <w:t>种，具体以实际需要为准。以信息科技系为例页面详细按钮及内容解释如下图</w:t>
      </w:r>
      <w:r>
        <w:rPr>
          <w:rFonts w:ascii="宋体" w:eastAsia="宋体" w:hAnsi="宋体" w:cs="宋体" w:hint="eastAsia"/>
          <w:sz w:val="28"/>
          <w:szCs w:val="28"/>
        </w:rPr>
        <w:t>2</w:t>
      </w:r>
      <w:bookmarkEnd w:id="5"/>
      <w:r>
        <w:rPr>
          <w:rFonts w:ascii="宋体" w:eastAsia="宋体" w:hAnsi="宋体" w:cs="宋体" w:hint="eastAsia"/>
          <w:sz w:val="28"/>
          <w:szCs w:val="28"/>
        </w:rPr>
        <w:t>。</w:t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</w:p>
    <w:p w14:paraId="67BF1016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457984" behindDoc="0" locked="0" layoutInCell="1" allowOverlap="1" wp14:anchorId="0792023A" wp14:editId="076C26DE">
                <wp:simplePos x="0" y="0"/>
                <wp:positionH relativeFrom="column">
                  <wp:posOffset>-104775</wp:posOffset>
                </wp:positionH>
                <wp:positionV relativeFrom="paragraph">
                  <wp:posOffset>1414780</wp:posOffset>
                </wp:positionV>
                <wp:extent cx="770890" cy="560705"/>
                <wp:effectExtent l="0" t="0" r="448310" b="10795"/>
                <wp:wrapNone/>
                <wp:docPr id="87" name="对话气泡: 圆角矩形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560705"/>
                        </a:xfrm>
                        <a:prstGeom prst="wedgeRoundRectCallout">
                          <a:avLst>
                            <a:gd name="adj1" fmla="val 104459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BD320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1A345A0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合班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7" o:spid="_x0000_s1026" o:spt="62" type="#_x0000_t62" style="position:absolute;left:0pt;margin-left:-8.25pt;margin-top:111.4pt;height:44.15pt;width:60.7pt;z-index:252457984;v-text-anchor:middle;mso-width-relative:page;mso-height-relative:page;" fillcolor="#333F50 [2415]" filled="t" stroked="t" coordsize="21600,21600" o:gfxdata="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x8hsAdkAAAALAQAADwAAAAAAAAABACAAAAAiAAAAZHJz&#10;L2Rvd25yZXYueG1sUEsBAhQAFAAAAAgAh07iQI92AzHnAgAAvQUAAA4AAAAAAAAAAQAgAAAAKAEA&#10;AGRycy9lMm9Eb2MueG1sUEsFBgAAAAAGAAYAWQEAAIEGAAAAAA==&#10;" adj="33363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合班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7504" behindDoc="0" locked="0" layoutInCell="1" allowOverlap="1" wp14:anchorId="5B1BC42D" wp14:editId="5341CEA9">
                <wp:simplePos x="0" y="0"/>
                <wp:positionH relativeFrom="column">
                  <wp:posOffset>1210945</wp:posOffset>
                </wp:positionH>
                <wp:positionV relativeFrom="paragraph">
                  <wp:posOffset>1421765</wp:posOffset>
                </wp:positionV>
                <wp:extent cx="394970" cy="552450"/>
                <wp:effectExtent l="0" t="0" r="24130" b="1905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5245" cy="55263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35pt;margin-top:111.95pt;height:43.5pt;width:31.1pt;z-index:252437504;v-text-anchor:middle;mso-width-relative:page;mso-height-relative:page;" filled="f" stroked="t" coordsize="21600,21600" o:gfxdata="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ZCCFz2AAAAAsBAAAPAAAAAAAAAAEAIAAAACIAAABkcnMvZG93bnJldi54&#10;bWxQSwECFAAUAAAACACHTuJA6OXLymwCAADM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 wp14:anchorId="1EA1FAD8" wp14:editId="4720F4F4">
                <wp:simplePos x="0" y="0"/>
                <wp:positionH relativeFrom="column">
                  <wp:posOffset>2957830</wp:posOffset>
                </wp:positionH>
                <wp:positionV relativeFrom="paragraph">
                  <wp:posOffset>786765</wp:posOffset>
                </wp:positionV>
                <wp:extent cx="866775" cy="307340"/>
                <wp:effectExtent l="171450" t="0" r="10160" b="36195"/>
                <wp:wrapNone/>
                <wp:docPr id="497" name="对话气泡: 圆角矩形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633" cy="307075"/>
                        </a:xfrm>
                        <a:prstGeom prst="wedgeRoundRectCallout">
                          <a:avLst>
                            <a:gd name="adj1" fmla="val -66297"/>
                            <a:gd name="adj2" fmla="val 341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39F9F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7" o:spid="_x0000_s1026" o:spt="62" type="#_x0000_t62" style="position:absolute;left:0pt;margin-left:232.9pt;margin-top:61.95pt;height:24.2pt;width:68.25pt;z-index:252422144;v-text-anchor:middle;mso-width-relative:page;mso-height-relative:page;" fillcolor="#333F50 [2415]" filled="t" stroked="t" coordsize="21600,21600" o:gfxdata="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LAR2sHcAAAACwEAAA8AAAAAAAAAAQAgAAAAIgAA&#10;AGRycy9kb3ducmV2LnhtbFBLAQIUABQAAAAIAIdO4kDd7Uqg6AIAAL8FAAAOAAAAAAAAAAEAIAAA&#10;ACsBAABkcnMvZTJvRG9jLnhtbFBLBQYAAAAABgAGAFkBAACFBgAAAAA=&#10;" adj="-3520,18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3408" behindDoc="0" locked="0" layoutInCell="1" allowOverlap="1" wp14:anchorId="56620F3A" wp14:editId="0AEF1511">
                <wp:simplePos x="0" y="0"/>
                <wp:positionH relativeFrom="column">
                  <wp:posOffset>4540885</wp:posOffset>
                </wp:positionH>
                <wp:positionV relativeFrom="paragraph">
                  <wp:posOffset>411480</wp:posOffset>
                </wp:positionV>
                <wp:extent cx="770890" cy="306705"/>
                <wp:effectExtent l="0" t="76200" r="10160" b="17145"/>
                <wp:wrapNone/>
                <wp:docPr id="68" name="对话气泡: 圆角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306705"/>
                        </a:xfrm>
                        <a:prstGeom prst="wedgeRoundRectCallout">
                          <a:avLst>
                            <a:gd name="adj1" fmla="val -4455"/>
                            <a:gd name="adj2" fmla="val -6957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3E6C92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身份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68" o:spid="_x0000_s1026" o:spt="62" type="#_x0000_t62" style="position:absolute;left:0pt;margin-left:357.55pt;margin-top:32.4pt;height:24.15pt;width:60.7pt;z-index:252433408;v-text-anchor:middle;mso-width-relative:page;mso-height-relative:page;" fillcolor="#333F50 [2415]" filled="t" stroked="t" coordsize="21600,21600" o:gfxdata="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NQC0QLZAAAACgEAAA8AAAAAAAAAAQAgAAAAIgAA&#10;AGRycy9kb3ducmV2LnhtbFBLAQIUABQAAAAIAIdO4kA+55Ft6wIAAL0FAAAOAAAAAAAAAAEAIAAA&#10;ACgBAABkcnMvZTJvRG9jLnhtbFBLBQYAAAAABgAGAFkBAACFBgAAAAA=&#10;" adj="9838,-422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身份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0336" behindDoc="0" locked="0" layoutInCell="1" allowOverlap="1" wp14:anchorId="1107DD5C" wp14:editId="75C3BE07">
                <wp:simplePos x="0" y="0"/>
                <wp:positionH relativeFrom="column">
                  <wp:posOffset>3408045</wp:posOffset>
                </wp:positionH>
                <wp:positionV relativeFrom="paragraph">
                  <wp:posOffset>363855</wp:posOffset>
                </wp:positionV>
                <wp:extent cx="770890" cy="306705"/>
                <wp:effectExtent l="0" t="57150" r="10160" b="17145"/>
                <wp:wrapNone/>
                <wp:docPr id="66" name="对话气泡: 圆角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306705"/>
                        </a:xfrm>
                        <a:prstGeom prst="wedgeRoundRectCallout">
                          <a:avLst>
                            <a:gd name="adj1" fmla="val 24756"/>
                            <a:gd name="adj2" fmla="val -6289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F049DE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菜单页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66" o:spid="_x0000_s1026" o:spt="62" type="#_x0000_t62" style="position:absolute;left:0pt;margin-left:268.35pt;margin-top:28.65pt;height:24.15pt;width:60.7pt;z-index:252430336;v-text-anchor:middle;mso-width-relative:page;mso-height-relative:page;" fillcolor="#333F50 [2415]" filled="t" stroked="t" coordsize="21600,21600" o:gfxdata="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I0lHwLaAAAACgEAAA8AAAAAAAAAAQAgAAAA&#10;IgAAAGRycy9kb3ducmV2LnhtbFBLAQIUABQAAAAIAIdO4kD26vgF7QIAAL0FAAAOAAAAAAAAAAEA&#10;IAAAACkBAABkcnMvZTJvRG9jLnhtbFBLBQYAAAAABgAGAFkBAACIBgAAAAA=&#10;" adj="16147,-278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菜单页位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1360" behindDoc="0" locked="0" layoutInCell="1" allowOverlap="1" wp14:anchorId="715E07CE" wp14:editId="3F5E4E04">
                <wp:simplePos x="0" y="0"/>
                <wp:positionH relativeFrom="column">
                  <wp:posOffset>4615180</wp:posOffset>
                </wp:positionH>
                <wp:positionV relativeFrom="paragraph">
                  <wp:posOffset>104775</wp:posOffset>
                </wp:positionV>
                <wp:extent cx="422910" cy="190500"/>
                <wp:effectExtent l="0" t="0" r="15240" b="19050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910" cy="1905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3.4pt;margin-top:8.25pt;height:15pt;width:33.3pt;z-index:252431360;v-text-anchor:middle;mso-width-relative:page;mso-height-relative:page;" filled="f" stroked="t" coordsize="21600,21600" o:gfxdata="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O118P3WAAAACQEAAA8AAAAAAAAAAQAgAAAAIgAAAGRycy9kb3ducmV2LnhtbFBL&#10;AQIUABQAAAAIAIdO4kAOxCZbagIAAMwEAAAOAAAAAAAAAAEAIAAAACU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 wp14:anchorId="1FE3C3C0" wp14:editId="7FD95D7C">
                <wp:simplePos x="0" y="0"/>
                <wp:positionH relativeFrom="column">
                  <wp:posOffset>3844925</wp:posOffset>
                </wp:positionH>
                <wp:positionV relativeFrom="paragraph">
                  <wp:posOffset>104775</wp:posOffset>
                </wp:positionV>
                <wp:extent cx="422910" cy="191135"/>
                <wp:effectExtent l="0" t="0" r="15240" b="19050"/>
                <wp:wrapNone/>
                <wp:docPr id="65" name="矩形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080" cy="19106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02.75pt;margin-top:8.25pt;height:15.05pt;width:33.3pt;z-index:252428288;v-text-anchor:middle;mso-width-relative:page;mso-height-relative:page;" filled="f" stroked="t" coordsize="21600,21600" o:gfxdata="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PWmvLWAAAACQEAAA8AAAAAAAAAAQAgAAAAIgAAAGRycy9kb3ducmV2LnhtbFBL&#10;AQIUABQAAAAIAIdO4kCNrvU3agIAAMwEAAAOAAAAAAAAAAEAIAAAACU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 wp14:anchorId="50E45BDA" wp14:editId="63A49322">
                <wp:simplePos x="0" y="0"/>
                <wp:positionH relativeFrom="column">
                  <wp:posOffset>1477010</wp:posOffset>
                </wp:positionH>
                <wp:positionV relativeFrom="paragraph">
                  <wp:posOffset>411480</wp:posOffset>
                </wp:positionV>
                <wp:extent cx="1446530" cy="281305"/>
                <wp:effectExtent l="209550" t="0" r="20320" b="23495"/>
                <wp:wrapNone/>
                <wp:docPr id="503" name="对话气泡: 圆角矩形 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0DE22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3" o:spid="_x0000_s1026" o:spt="62" type="#_x0000_t62" style="position:absolute;left:0pt;margin-left:116.3pt;margin-top:32.4pt;height:22.15pt;width:113.9pt;z-index:252424192;v-text-anchor:middle;mso-width-relative:page;mso-height-relative:page;" fillcolor="#333F50 [2415]" filled="t" stroked="t" coordsize="21600,21600" o:gfxdata="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pdh7x2AAAAAoBAAAPAAAAAAAAAAEAIAAAACIA&#10;AABkcnMvZG93bnJldi54bWxQSwECFAAUAAAACACHTuJANtq3SO0CAADABQAADgAAAAAAAAABACAA&#10;AAAnAQAAZHJzL2Uyb0RvYy54bWxQSwUGAAAAAAYABgBZAQAAhgYAAAAA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 wp14:anchorId="3BAD707E" wp14:editId="07C17642">
                <wp:simplePos x="0" y="0"/>
                <wp:positionH relativeFrom="column">
                  <wp:posOffset>214630</wp:posOffset>
                </wp:positionH>
                <wp:positionV relativeFrom="paragraph">
                  <wp:posOffset>445770</wp:posOffset>
                </wp:positionV>
                <wp:extent cx="1105535" cy="340995"/>
                <wp:effectExtent l="0" t="0" r="19050" b="20955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41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9pt;margin-top:35.1pt;height:26.85pt;width:87.05pt;z-index:252426240;v-text-anchor:middle;mso-width-relative:page;mso-height-relative:page;" filled="f" stroked="t" coordsize="21600,21600" o:gfxdata="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YoDZtYAAAAJAQAADwAAAAAAAAABACAAAAAiAAAAZHJzL2Rvd25yZXYueG1s&#10;UEsBAhQAFAAAAAgAh07iQI8++HFsAgAAzQ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 wp14:anchorId="23E26558" wp14:editId="3F56B09E">
                <wp:simplePos x="0" y="0"/>
                <wp:positionH relativeFrom="column">
                  <wp:posOffset>1470025</wp:posOffset>
                </wp:positionH>
                <wp:positionV relativeFrom="paragraph">
                  <wp:posOffset>916305</wp:posOffset>
                </wp:positionV>
                <wp:extent cx="1330960" cy="204470"/>
                <wp:effectExtent l="0" t="0" r="22225" b="24130"/>
                <wp:wrapNone/>
                <wp:docPr id="495" name="矩形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657" cy="2047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75pt;margin-top:72.15pt;height:16.1pt;width:104.8pt;z-index:252420096;v-text-anchor:middle;mso-width-relative:page;mso-height-relative:page;" filled="f" stroked="t" coordsize="21600,21600" o:gfxdata="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HteS6rYAAAACwEAAA8AAAAAAAAAAQAgAAAAIgAAAGRycy9kb3ducmV2&#10;LnhtbFBLAQIUABQAAAAIAIdO4kDBYSz4bgIAAM8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 wp14:anchorId="7BC27A75" wp14:editId="6EE0CB45">
                <wp:simplePos x="0" y="0"/>
                <wp:positionH relativeFrom="column">
                  <wp:posOffset>487680</wp:posOffset>
                </wp:positionH>
                <wp:positionV relativeFrom="paragraph">
                  <wp:posOffset>807085</wp:posOffset>
                </wp:positionV>
                <wp:extent cx="286385" cy="156845"/>
                <wp:effectExtent l="0" t="0" r="18415" b="14605"/>
                <wp:wrapNone/>
                <wp:docPr id="487" name="矩形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603" cy="15694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8.4pt;margin-top:63.55pt;height:12.35pt;width:22.55pt;z-index:252418048;v-text-anchor:middle;mso-width-relative:page;mso-height-relative:page;" filled="f" stroked="t" coordsize="21600,21600" o:gfxdata="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qfJIH1gAAAAoBAAAPAAAAAAAAAAEAIAAAACIAAABkcnMvZG93bnJldi54&#10;bWxQSwECFAAUAAAACACHTuJAUV+hem4CAADOBAAADgAAAAAAAAABACAAAAAl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 wp14:anchorId="40E2FE24" wp14:editId="5F3C9074">
                <wp:simplePos x="0" y="0"/>
                <wp:positionH relativeFrom="column">
                  <wp:posOffset>-897255</wp:posOffset>
                </wp:positionH>
                <wp:positionV relativeFrom="paragraph">
                  <wp:posOffset>868680</wp:posOffset>
                </wp:positionV>
                <wp:extent cx="1101090" cy="308610"/>
                <wp:effectExtent l="0" t="19050" r="308610" b="15240"/>
                <wp:wrapNone/>
                <wp:docPr id="486" name="对话气泡: 圆角矩形 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1346" cy="308761"/>
                        </a:xfrm>
                        <a:prstGeom prst="wedgeRoundRectCallout">
                          <a:avLst>
                            <a:gd name="adj1" fmla="val 71792"/>
                            <a:gd name="adj2" fmla="val -4804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EFC81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1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合班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6" o:spid="_x0000_s1026" o:spt="62" type="#_x0000_t62" style="position:absolute;left:0pt;margin-left:-70.65pt;margin-top:68.4pt;height:24.3pt;width:86.7pt;z-index:252417024;v-text-anchor:middle;mso-width-relative:page;mso-height-relative:page;" fillcolor="#333F50 [2415]" filled="t" stroked="t" coordsize="21600,21600" o:gfxdata="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vLHtD2gAAAAsBAAAPAAAAAAAAAAEAIAAAACIA&#10;AABkcnMvZG93bnJldi54bWxQSwECFAAUAAAACACHTuJAnULj8usCAADABQAADgAAAAAAAAABACAA&#10;AAApAQAAZHJzL2Uyb0RvYy54bWxQSwUGAAAAAAYABgBZAQAAhgYAAAAA&#10;" adj="26307,42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1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合班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17EA921" wp14:editId="632B1B8C">
            <wp:extent cx="5269230" cy="2414905"/>
            <wp:effectExtent l="0" t="0" r="7620" b="4445"/>
            <wp:docPr id="186" name="图片 18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86" descr="图片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8F9F4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07CCAB6B" wp14:editId="51D8EE61">
                <wp:simplePos x="0" y="0"/>
                <wp:positionH relativeFrom="column">
                  <wp:posOffset>-30480</wp:posOffset>
                </wp:positionH>
                <wp:positionV relativeFrom="paragraph">
                  <wp:posOffset>1169670</wp:posOffset>
                </wp:positionV>
                <wp:extent cx="770890" cy="560705"/>
                <wp:effectExtent l="0" t="0" r="448310" b="10795"/>
                <wp:wrapNone/>
                <wp:docPr id="77" name="对话气泡: 圆角矩形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560705"/>
                        </a:xfrm>
                        <a:prstGeom prst="wedgeRoundRectCallout">
                          <a:avLst>
                            <a:gd name="adj1" fmla="val 104459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2D075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327ED1C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分班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77" o:spid="_x0000_s1026" o:spt="62" type="#_x0000_t62" style="position:absolute;left:0pt;margin-left:-2.4pt;margin-top:92.1pt;height:44.15pt;width:60.7pt;z-index:252445696;v-text-anchor:middle;mso-width-relative:page;mso-height-relative:page;" fillcolor="#333F50 [2415]" filled="t" stroked="t" coordsize="21600,21600" o:gfxdata="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A4GIYdkAAAAKAQAADwAAAAAAAAABACAAAAAiAAAAZHJz&#10;L2Rvd25yZXYueG1sUEsBAhQAFAAAAAgAh07iQHgcSb7nAgAAvQUAAA4AAAAAAAAAAQAgAAAAKAEA&#10;AGRycy9lMm9Eb2MueG1sUEsFBgAAAAAGAAYAWQEAAIEGAAAAAA==&#10;" adj="33363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分班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 wp14:anchorId="0A3DD629" wp14:editId="014D8AFC">
                <wp:simplePos x="0" y="0"/>
                <wp:positionH relativeFrom="column">
                  <wp:posOffset>1210945</wp:posOffset>
                </wp:positionH>
                <wp:positionV relativeFrom="paragraph">
                  <wp:posOffset>1108075</wp:posOffset>
                </wp:positionV>
                <wp:extent cx="429260" cy="586740"/>
                <wp:effectExtent l="0" t="0" r="27940" b="22860"/>
                <wp:wrapNone/>
                <wp:docPr id="78" name="矩形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535" cy="58674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35pt;margin-top:87.25pt;height:46.2pt;width:33.8pt;z-index:252446720;v-text-anchor:middle;mso-width-relative:page;mso-height-relative:page;" filled="f" stroked="t" coordsize="21600,21600" o:gfxdata="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FhxfO1wAAAAsBAAAPAAAAAAAAAAEAIAAAACIAAABkcnMvZG93bnJldi54&#10;bWxQSwECFAAUAAAACACHTuJAxoOFq20CAADM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0576" behindDoc="0" locked="0" layoutInCell="1" allowOverlap="1" wp14:anchorId="16D99FD8" wp14:editId="35D5E116">
                <wp:simplePos x="0" y="0"/>
                <wp:positionH relativeFrom="column">
                  <wp:posOffset>719455</wp:posOffset>
                </wp:positionH>
                <wp:positionV relativeFrom="paragraph">
                  <wp:posOffset>507365</wp:posOffset>
                </wp:positionV>
                <wp:extent cx="286385" cy="136525"/>
                <wp:effectExtent l="0" t="0" r="18415" b="16510"/>
                <wp:wrapNone/>
                <wp:docPr id="72" name="矩形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13647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6.65pt;margin-top:39.95pt;height:10.75pt;width:22.55pt;z-index:252440576;v-text-anchor:middle;mso-width-relative:page;mso-height-relative:page;" filled="f" stroked="t" coordsize="21600,21600" o:gfxdata="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IGuThnXAAAACgEAAA8AAAAAAAAAAQAgAAAAIgAAAGRycy9kb3ducmV2Lnht&#10;bFBLAQIUABQAAAAIAIdO4kCtRayhbAIAAMw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6928D022" wp14:editId="5DC5A747">
                <wp:simplePos x="0" y="0"/>
                <wp:positionH relativeFrom="column">
                  <wp:posOffset>-897255</wp:posOffset>
                </wp:positionH>
                <wp:positionV relativeFrom="paragraph">
                  <wp:posOffset>588010</wp:posOffset>
                </wp:positionV>
                <wp:extent cx="1101090" cy="308610"/>
                <wp:effectExtent l="0" t="19050" r="308610" b="15240"/>
                <wp:wrapNone/>
                <wp:docPr id="71" name="对话气泡: 圆角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1090" cy="308610"/>
                        </a:xfrm>
                        <a:prstGeom prst="wedgeRoundRectCallout">
                          <a:avLst>
                            <a:gd name="adj1" fmla="val 71792"/>
                            <a:gd name="adj2" fmla="val -4804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57850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2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分班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71" o:spid="_x0000_s1026" o:spt="62" type="#_x0000_t62" style="position:absolute;left:0pt;margin-left:-70.65pt;margin-top:46.3pt;height:24.3pt;width:86.7pt;z-index:252439552;v-text-anchor:middle;mso-width-relative:page;mso-height-relative:page;" fillcolor="#333F50 [2415]" filled="t" stroked="t" coordsize="21600,21600" o:gfxdata="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XWwHKNkAAAAKAQAADwAAAAAAAAABACAAAAAiAAAAZHJz&#10;L2Rvd25yZXYueG1sUEsBAhQAFAAAAAgAh07iQB22ekXnAgAAvgUAAA4AAAAAAAAAAQAgAAAAKAEA&#10;AGRycy9lMm9Eb2MueG1sUEsFBgAAAAAGAAYAWQEAAIEGAAAAAA==&#10;" adj="26307,42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2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分班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02AF4376" wp14:editId="18BBB23A">
                <wp:simplePos x="0" y="0"/>
                <wp:positionH relativeFrom="column">
                  <wp:posOffset>1469390</wp:posOffset>
                </wp:positionH>
                <wp:positionV relativeFrom="paragraph">
                  <wp:posOffset>635635</wp:posOffset>
                </wp:positionV>
                <wp:extent cx="1330325" cy="204470"/>
                <wp:effectExtent l="0" t="0" r="22225" b="24130"/>
                <wp:wrapNone/>
                <wp:docPr id="73" name="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325" cy="2044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7pt;margin-top:50.05pt;height:16.1pt;width:104.75pt;z-index:252441600;v-text-anchor:middle;mso-width-relative:page;mso-height-relative:page;" filled="f" stroked="t" coordsize="21600,21600" o:gfxdata="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ATtlhrXAAAACwEAAA8AAAAAAAAAAQAgAAAAIgAAAGRycy9kb3ducmV2Lnht&#10;bFBLAQIUABQAAAAIAIdO4kBBEVNnbAIAAM0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73B122ED" wp14:editId="6D95D65B">
                <wp:simplePos x="0" y="0"/>
                <wp:positionH relativeFrom="column">
                  <wp:posOffset>2957195</wp:posOffset>
                </wp:positionH>
                <wp:positionV relativeFrom="paragraph">
                  <wp:posOffset>506095</wp:posOffset>
                </wp:positionV>
                <wp:extent cx="866140" cy="306705"/>
                <wp:effectExtent l="171450" t="0" r="10160" b="36195"/>
                <wp:wrapNone/>
                <wp:docPr id="74" name="对话气泡: 圆角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140" cy="306705"/>
                        </a:xfrm>
                        <a:prstGeom prst="wedgeRoundRectCallout">
                          <a:avLst>
                            <a:gd name="adj1" fmla="val -66297"/>
                            <a:gd name="adj2" fmla="val 341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4E374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74" o:spid="_x0000_s1026" o:spt="62" type="#_x0000_t62" style="position:absolute;left:0pt;margin-left:232.85pt;margin-top:39.85pt;height:24.15pt;width:68.2pt;z-index:252442624;v-text-anchor:middle;mso-width-relative:page;mso-height-relative:page;" fillcolor="#333F50 [2415]" filled="t" stroked="t" coordsize="21600,21600" o:gfxdata="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sFq0Z2wAAAAoBAAAPAAAAAAAAAAEAIAAAACIAAABk&#10;cnMvZG93bnJldi54bWxQSwECFAAUAAAACACHTuJAyk3Z6ecCAAC9BQAADgAAAAAAAAABACAAAAAq&#10;AQAAZHJzL2Uyb0RvYy54bWxQSwUGAAAAAAYABgBZAQAAgwYAAAAA&#10;" adj="-3520,18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284D4F6E" wp14:editId="38ECF7DE">
                <wp:simplePos x="0" y="0"/>
                <wp:positionH relativeFrom="column">
                  <wp:posOffset>1476375</wp:posOffset>
                </wp:positionH>
                <wp:positionV relativeFrom="paragraph">
                  <wp:posOffset>130810</wp:posOffset>
                </wp:positionV>
                <wp:extent cx="1446530" cy="281305"/>
                <wp:effectExtent l="209550" t="0" r="20320" b="23495"/>
                <wp:wrapNone/>
                <wp:docPr id="75" name="对话气泡: 圆角矩形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04584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75" o:spid="_x0000_s1026" o:spt="62" type="#_x0000_t62" style="position:absolute;left:0pt;margin-left:116.25pt;margin-top:10.3pt;height:22.15pt;width:113.9pt;z-index:252443648;v-text-anchor:middle;mso-width-relative:page;mso-height-relative:page;" fillcolor="#333F50 [2415]" filled="t" stroked="t" coordsize="21600,21600" o:gfxdata="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gplfK2AAAAAkBAAAPAAAAAAAAAAEAIAAAACIAAABk&#10;cnMvZG93bnJldi54bWxQSwECFAAUAAAACACHTuJA5+uZRuoCAAC+BQAADgAAAAAAAAABACAAAAAn&#10;AQAAZHJzL2Uyb0RvYy54bWxQSwUGAAAAAAYABgBZAQAAgwYAAAAA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75EDCF5F" wp14:editId="3F39538B">
                <wp:simplePos x="0" y="0"/>
                <wp:positionH relativeFrom="column">
                  <wp:posOffset>213995</wp:posOffset>
                </wp:positionH>
                <wp:positionV relativeFrom="paragraph">
                  <wp:posOffset>165100</wp:posOffset>
                </wp:positionV>
                <wp:extent cx="1104900" cy="340995"/>
                <wp:effectExtent l="0" t="0" r="19050" b="20955"/>
                <wp:wrapNone/>
                <wp:docPr id="76" name="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099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85pt;margin-top:13pt;height:26.85pt;width:87pt;z-index:252444672;v-text-anchor:middle;mso-width-relative:page;mso-height-relative:page;" filled="f" stroked="t" coordsize="21600,21600" o:gfxdata="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zeYnVAAAACAEAAA8AAAAAAAAAAQAgAAAAIgAAAGRycy9kb3ducmV2LnhtbFBL&#10;AQIUABQAAAAIAIdO4kAzg5GiawIAAM0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546C1DB" wp14:editId="5687B78A">
            <wp:extent cx="5205730" cy="2176780"/>
            <wp:effectExtent l="0" t="0" r="0" b="0"/>
            <wp:docPr id="484" name="图片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" name="图片 484"/>
                    <pic:cNvPicPr>
                      <a:picLocks noChangeAspect="1"/>
                    </pic:cNvPicPr>
                  </pic:nvPicPr>
                  <pic:blipFill>
                    <a:blip r:embed="rId19"/>
                    <a:srcRect t="8751" b="-1"/>
                    <a:stretch>
                      <a:fillRect/>
                    </a:stretch>
                  </pic:blipFill>
                  <pic:spPr>
                    <a:xfrm>
                      <a:off x="0" y="0"/>
                      <a:ext cx="5210864" cy="217880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9D6F0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2F98FFD4" wp14:editId="1B9B2190">
                <wp:simplePos x="0" y="0"/>
                <wp:positionH relativeFrom="column">
                  <wp:posOffset>-1081405</wp:posOffset>
                </wp:positionH>
                <wp:positionV relativeFrom="paragraph">
                  <wp:posOffset>665480</wp:posOffset>
                </wp:positionV>
                <wp:extent cx="1278255" cy="307975"/>
                <wp:effectExtent l="0" t="19050" r="283845" b="15875"/>
                <wp:wrapNone/>
                <wp:docPr id="79" name="对话气泡: 圆角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255" cy="307975"/>
                        </a:xfrm>
                        <a:prstGeom prst="wedgeRoundRectCallout">
                          <a:avLst>
                            <a:gd name="adj1" fmla="val 68589"/>
                            <a:gd name="adj2" fmla="val -236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D9466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3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任务排课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79" o:spid="_x0000_s1026" o:spt="62" type="#_x0000_t62" style="position:absolute;left:0pt;margin-left:-85.15pt;margin-top:52.4pt;height:24.25pt;width:100.65pt;z-index:252448768;v-text-anchor:middle;mso-width-relative:page;mso-height-relative:page;" fillcolor="#333F50 [2415]" filled="t" stroked="t" coordsize="21600,21600" o:gfxdata="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fAs82NkAAAALAQAADwAAAAAAAAABACAAAAAi&#10;AAAAZHJzL2Rvd25yZXYueG1sUEsBAhQAFAAAAAgAh07iQAzntjHtAgAAvgUAAA4AAAAAAAAAAQAg&#10;AAAAKAEAAGRycy9lMm9Eb2MueG1sUEsFBgAAAAAGAAYAWQEAAIcGAAAAAA==&#10;" adj="25615,56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3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任务排课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296357F9" wp14:editId="6332A9F2">
                <wp:simplePos x="0" y="0"/>
                <wp:positionH relativeFrom="column">
                  <wp:posOffset>2630170</wp:posOffset>
                </wp:positionH>
                <wp:positionV relativeFrom="paragraph">
                  <wp:posOffset>924560</wp:posOffset>
                </wp:positionV>
                <wp:extent cx="866140" cy="306705"/>
                <wp:effectExtent l="152400" t="19050" r="10160" b="17145"/>
                <wp:wrapNone/>
                <wp:docPr id="82" name="对话气泡: 圆角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140" cy="306705"/>
                        </a:xfrm>
                        <a:prstGeom prst="wedgeRoundRectCallout">
                          <a:avLst>
                            <a:gd name="adj1" fmla="val -63146"/>
                            <a:gd name="adj2" fmla="val -370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A761D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2" o:spid="_x0000_s1026" o:spt="62" type="#_x0000_t62" style="position:absolute;left:0pt;margin-left:207.1pt;margin-top:72.8pt;height:24.15pt;width:68.2pt;z-index:252451840;v-text-anchor:middle;mso-width-relative:page;mso-height-relative:page;" fillcolor="#333F50 [2415]" filled="t" stroked="t" coordsize="21600,21600" o:gfxdata="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PPwEqvaAAAACwEAAA8AAAAAAAAAAQAgAAAAIgAA&#10;AGRycy9kb3ducmV2LnhtbFBLAQIUABQAAAAIAIdO4kA7G0PH6gIAAL4FAAAOAAAAAAAAAAEAIAAA&#10;ACkBAABkcnMvZTJvRG9jLnhtbFBLBQYAAAAABgAGAFkBAACFBgAAAAA=&#10;" adj="-2840,280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2080" behindDoc="0" locked="0" layoutInCell="1" allowOverlap="1" wp14:anchorId="29AE957D" wp14:editId="29A99775">
                <wp:simplePos x="0" y="0"/>
                <wp:positionH relativeFrom="column">
                  <wp:posOffset>-508000</wp:posOffset>
                </wp:positionH>
                <wp:positionV relativeFrom="paragraph">
                  <wp:posOffset>1456690</wp:posOffset>
                </wp:positionV>
                <wp:extent cx="968375" cy="560705"/>
                <wp:effectExtent l="0" t="0" r="346075" b="10795"/>
                <wp:wrapNone/>
                <wp:docPr id="89" name="对话气泡: 圆角矩形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8375" cy="560705"/>
                        </a:xfrm>
                        <a:prstGeom prst="wedgeRoundRectCallout">
                          <a:avLst>
                            <a:gd name="adj1" fmla="val 80500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0DAEE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75FB46B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排课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9" o:spid="_x0000_s1026" o:spt="62" type="#_x0000_t62" style="position:absolute;left:0pt;margin-left:-40pt;margin-top:114.7pt;height:44.15pt;width:76.25pt;z-index:252462080;v-text-anchor:middle;mso-width-relative:page;mso-height-relative:page;" fillcolor="#333F50 [2415]" filled="t" stroked="t" coordsize="21600,21600" o:gfxdata="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BuOC/2wAAAAoBAAAPAAAAAAAAAAEAIAAAACIAAABk&#10;cnMvZG93bnJldi54bWxQSwECFAAUAAAACACHTuJAtPhYU+cCAAC8BQAADgAAAAAAAAABACAAAAAq&#10;AQAAZHJzL2Uyb0RvYy54bWxQSwUGAAAAAAYABgBZAQAAgwYAAAAA&#10;" adj="28188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任务排课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0032" behindDoc="0" locked="0" layoutInCell="1" allowOverlap="1" wp14:anchorId="6A241C13" wp14:editId="0655E411">
                <wp:simplePos x="0" y="0"/>
                <wp:positionH relativeFrom="column">
                  <wp:posOffset>869950</wp:posOffset>
                </wp:positionH>
                <wp:positionV relativeFrom="paragraph">
                  <wp:posOffset>1627505</wp:posOffset>
                </wp:positionV>
                <wp:extent cx="3562350" cy="409575"/>
                <wp:effectExtent l="0" t="0" r="19685" b="10160"/>
                <wp:wrapNone/>
                <wp:docPr id="88" name="矩形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065" cy="40943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8.5pt;margin-top:128.15pt;height:32.25pt;width:280.5pt;z-index:252460032;v-text-anchor:middle;mso-width-relative:page;mso-height-relative:page;" filled="f" stroked="t" coordsize="21600,21600" o:gfxdata="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1ozGH2AAAAAsBAAAPAAAAAAAAAAEAIAAAACIAAABkcnMvZG93bnJldi54&#10;bWxQSwECFAAUAAAACACHTuJAzaZQPmwCAADN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9792" behindDoc="0" locked="0" layoutInCell="1" allowOverlap="1" wp14:anchorId="281B0784" wp14:editId="2FFC144B">
                <wp:simplePos x="0" y="0"/>
                <wp:positionH relativeFrom="column">
                  <wp:posOffset>479425</wp:posOffset>
                </wp:positionH>
                <wp:positionV relativeFrom="paragraph">
                  <wp:posOffset>601980</wp:posOffset>
                </wp:positionV>
                <wp:extent cx="286385" cy="156845"/>
                <wp:effectExtent l="0" t="0" r="18415" b="1460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156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7.75pt;margin-top:47.4pt;height:12.35pt;width:22.55pt;z-index:252449792;v-text-anchor:middle;mso-width-relative:page;mso-height-relative:page;" filled="f" stroked="t" coordsize="21600,21600" o:gfxdata="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/uMZ+9YAAAAJAQAADwAAAAAAAAABACAAAAAiAAAAZHJzL2Rvd25yZXYueG1sUEsB&#10;AhQAFAAAAAgAh07iQDgrxctpAgAAzAQAAA4AAAAAAAAAAQAgAAAAJQ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74A343B4" wp14:editId="36695504">
                <wp:simplePos x="0" y="0"/>
                <wp:positionH relativeFrom="column">
                  <wp:posOffset>1461770</wp:posOffset>
                </wp:positionH>
                <wp:positionV relativeFrom="paragraph">
                  <wp:posOffset>711200</wp:posOffset>
                </wp:positionV>
                <wp:extent cx="1330325" cy="204470"/>
                <wp:effectExtent l="0" t="0" r="22225" b="24130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325" cy="2044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1pt;margin-top:56pt;height:16.1pt;width:104.75pt;z-index:252450816;v-text-anchor:middle;mso-width-relative:page;mso-height-relative:page;" filled="f" stroked="t" coordsize="21600,21600" o:gfxdata="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tJD+7NcAAAALAQAADwAAAAAAAAABACAAAAAiAAAAZHJzL2Rvd25yZXYueG1s&#10;UEsBAhQAFAAAAAgAh07iQIE7nNJrAgAAzQ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2864" behindDoc="0" locked="0" layoutInCell="1" allowOverlap="1" wp14:anchorId="01EF416A" wp14:editId="52AD3382">
                <wp:simplePos x="0" y="0"/>
                <wp:positionH relativeFrom="column">
                  <wp:posOffset>1468755</wp:posOffset>
                </wp:positionH>
                <wp:positionV relativeFrom="paragraph">
                  <wp:posOffset>206375</wp:posOffset>
                </wp:positionV>
                <wp:extent cx="1446530" cy="281305"/>
                <wp:effectExtent l="209550" t="0" r="20320" b="23495"/>
                <wp:wrapNone/>
                <wp:docPr id="83" name="对话气泡: 圆角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43749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3" o:spid="_x0000_s1026" o:spt="62" type="#_x0000_t62" style="position:absolute;left:0pt;margin-left:115.65pt;margin-top:16.25pt;height:22.15pt;width:113.9pt;z-index:252452864;v-text-anchor:middle;mso-width-relative:page;mso-height-relative:page;" fillcolor="#333F50 [2415]" filled="t" stroked="t" coordsize="21600,21600" o:gfxdata="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L2mnM2QAAAAkBAAAPAAAAAAAAAAEAIAAAACIA&#10;AABkcnMvZG93bnJldi54bWxQSwECFAAUAAAACACHTuJALqvU7ewCAAC+BQAADgAAAAAAAAABACAA&#10;AAAoAQAAZHJzL2Uyb0RvYy54bWxQSwUGAAAAAAYABgBZAQAAhgYAAAAA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599DDE51" wp14:editId="18669CF9">
                <wp:simplePos x="0" y="0"/>
                <wp:positionH relativeFrom="column">
                  <wp:posOffset>206375</wp:posOffset>
                </wp:positionH>
                <wp:positionV relativeFrom="paragraph">
                  <wp:posOffset>240665</wp:posOffset>
                </wp:positionV>
                <wp:extent cx="1104900" cy="340995"/>
                <wp:effectExtent l="0" t="0" r="19050" b="20955"/>
                <wp:wrapNone/>
                <wp:docPr id="84" name="矩形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099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25pt;margin-top:18.95pt;height:26.85pt;width:87pt;z-index:252453888;v-text-anchor:middle;mso-width-relative:page;mso-height-relative:page;" filled="f" stroked="t" coordsize="21600,21600" o:gfxdata="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d1TNPWAAAACAEAAA8AAAAAAAAAAQAgAAAAIgAAAGRycy9kb3ducmV2LnhtbFBL&#10;AQIUABQAAAAIAIdO4kDzqV4XagIAAM0EAAAOAAAAAAAAAAEAIAAAACU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3A0C43D" wp14:editId="39953273">
            <wp:extent cx="5190490" cy="2197100"/>
            <wp:effectExtent l="0" t="0" r="0" b="0"/>
            <wp:docPr id="485" name="图片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5" name="图片 485"/>
                    <pic:cNvPicPr>
                      <a:picLocks noChangeAspect="1"/>
                    </pic:cNvPicPr>
                  </pic:nvPicPr>
                  <pic:blipFill>
                    <a:blip r:embed="rId20"/>
                    <a:srcRect t="7623"/>
                    <a:stretch>
                      <a:fillRect/>
                    </a:stretch>
                  </pic:blipFill>
                  <pic:spPr>
                    <a:xfrm>
                      <a:off x="0" y="0"/>
                      <a:ext cx="5195115" cy="219904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7921A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</w:t>
      </w:r>
      <w:r>
        <w:rPr>
          <w:rFonts w:ascii="宋体" w:eastAsia="宋体" w:hAnsi="宋体" w:cs="宋体" w:hint="eastAsia"/>
          <w:sz w:val="28"/>
          <w:szCs w:val="28"/>
        </w:rPr>
        <w:t>2</w:t>
      </w:r>
    </w:p>
    <w:p w14:paraId="6D6CABE9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※对预生成任务打印或导出文件发放给各院系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(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院系教学秘书也可自行查看本院系预生成任务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)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，院系对预生成任务进行资源分配，根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lastRenderedPageBreak/>
        <w:t>据分配情况进行教学任务落实。</w:t>
      </w:r>
    </w:p>
    <w:p w14:paraId="7D0BF9E2" w14:textId="77777777" w:rsidR="00D965C3" w:rsidRDefault="00A77358">
      <w:pPr>
        <w:pStyle w:val="a9"/>
        <w:spacing w:beforeLines="50" w:before="156" w:afterLines="50" w:after="156"/>
        <w:ind w:left="-218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Style w:val="30"/>
          <w:rFonts w:hint="eastAsia"/>
        </w:rPr>
        <w:t>教学任务录入</w:t>
      </w:r>
      <w:r>
        <w:rPr>
          <w:rFonts w:ascii="宋体" w:eastAsia="宋体" w:hAnsi="宋体" w:cs="宋体" w:hint="eastAsia"/>
          <w:sz w:val="28"/>
          <w:szCs w:val="28"/>
        </w:rPr>
        <w:tab/>
      </w:r>
      <w:r>
        <w:rPr>
          <w:rFonts w:ascii="宋体" w:eastAsia="宋体" w:hAnsi="宋体" w:cs="宋体" w:hint="eastAsia"/>
          <w:sz w:val="28"/>
          <w:szCs w:val="28"/>
        </w:rPr>
        <w:t>教务处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开放维护时间</w:t>
      </w:r>
      <w:r>
        <w:rPr>
          <w:rFonts w:ascii="宋体" w:eastAsia="宋体" w:hAnsi="宋体" w:cs="宋体" w:hint="eastAsia"/>
          <w:sz w:val="28"/>
          <w:szCs w:val="28"/>
        </w:rPr>
        <w:t>后，院系管理员资源分配完毕，可进行任务落实录入时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4F7E5733" w14:textId="77777777" w:rsidR="00D965C3" w:rsidRDefault="00A77358">
      <w:pPr>
        <w:ind w:firstLine="420"/>
        <w:rPr>
          <w:sz w:val="28"/>
          <w:szCs w:val="36"/>
        </w:rPr>
      </w:pPr>
      <w:r>
        <w:rPr>
          <w:rFonts w:hint="eastAsia"/>
          <w:sz w:val="28"/>
          <w:szCs w:val="36"/>
        </w:rPr>
        <w:t>登录成功后，在‘工作台’中，选择‘本科教务’，展开应用列表，选择并点击‘教学任务管理’应用。页面跳转，如果当前账号用户多重角色，请选择并点击‘教务处</w:t>
      </w:r>
      <w:r>
        <w:rPr>
          <w:rFonts w:hint="eastAsia"/>
          <w:sz w:val="28"/>
          <w:szCs w:val="36"/>
        </w:rPr>
        <w:t>-</w:t>
      </w:r>
      <w:r>
        <w:rPr>
          <w:rFonts w:hint="eastAsia"/>
          <w:sz w:val="28"/>
          <w:szCs w:val="36"/>
        </w:rPr>
        <w:t>教学任务维护’，进入应用首页。</w:t>
      </w:r>
    </w:p>
    <w:p w14:paraId="3CE4225C" w14:textId="77777777" w:rsidR="00D965C3" w:rsidRDefault="00A77358">
      <w:r>
        <w:rPr>
          <w:noProof/>
        </w:rPr>
        <w:drawing>
          <wp:inline distT="0" distB="0" distL="114300" distR="114300" wp14:anchorId="2BBD3AE6" wp14:editId="15894A39">
            <wp:extent cx="5266055" cy="2413000"/>
            <wp:effectExtent l="0" t="0" r="10795" b="6350"/>
            <wp:docPr id="1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6ED4E" w14:textId="77777777" w:rsidR="00D965C3" w:rsidRDefault="00D965C3">
      <w:pPr>
        <w:pStyle w:val="a9"/>
        <w:spacing w:beforeLines="50" w:before="156" w:afterLines="50" w:after="156"/>
        <w:ind w:left="-218" w:firstLineChars="0"/>
      </w:pPr>
    </w:p>
    <w:p w14:paraId="7FCA808E" w14:textId="77777777" w:rsidR="00D965C3" w:rsidRDefault="00A77358">
      <w:pPr>
        <w:pStyle w:val="a9"/>
        <w:spacing w:beforeLines="50" w:before="156" w:afterLines="50" w:after="156"/>
        <w:ind w:firstLineChars="0" w:firstLine="0"/>
        <w:rPr>
          <w:rFonts w:ascii="宋体" w:eastAsia="宋体" w:hAnsi="宋体" w:cs="宋体"/>
          <w:sz w:val="28"/>
          <w:szCs w:val="28"/>
        </w:rPr>
      </w:pPr>
      <w:r>
        <w:rPr>
          <w:noProof/>
        </w:rPr>
        <w:drawing>
          <wp:inline distT="0" distB="0" distL="114300" distR="114300" wp14:anchorId="4EF116D1" wp14:editId="12052CEA">
            <wp:extent cx="5269865" cy="2159000"/>
            <wp:effectExtent l="0" t="0" r="6985" b="12700"/>
            <wp:docPr id="14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 wp14:anchorId="6B98D071" wp14:editId="60816B2C">
            <wp:extent cx="5267960" cy="2052955"/>
            <wp:effectExtent l="0" t="0" r="8890" b="4445"/>
            <wp:docPr id="13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05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2C2C5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院系教学秘书</w:t>
      </w:r>
      <w:r>
        <w:rPr>
          <w:rFonts w:ascii="宋体" w:eastAsia="宋体" w:hAnsi="宋体" w:cs="宋体" w:hint="eastAsia"/>
          <w:sz w:val="28"/>
          <w:szCs w:val="28"/>
        </w:rPr>
        <w:t>进入页面后仅能看到本学院开设的所有课程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教务处管理员</w:t>
      </w:r>
      <w:r>
        <w:rPr>
          <w:rFonts w:ascii="宋体" w:eastAsia="宋体" w:hAnsi="宋体" w:cs="宋体" w:hint="eastAsia"/>
          <w:sz w:val="28"/>
          <w:szCs w:val="28"/>
        </w:rPr>
        <w:t>可看到所有院系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教学任务维护方式相同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，进入页面进行教学任务维护，页面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详解见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下图，选中课程进行班级维护后，形成教学班后下达落实教学任务，详细见以下步骤。</w:t>
      </w:r>
    </w:p>
    <w:p w14:paraId="62E6CAB8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3232" behindDoc="0" locked="0" layoutInCell="1" allowOverlap="1" wp14:anchorId="5FF95505" wp14:editId="7B3F7914">
                <wp:simplePos x="0" y="0"/>
                <wp:positionH relativeFrom="column">
                  <wp:posOffset>2422525</wp:posOffset>
                </wp:positionH>
                <wp:positionV relativeFrom="paragraph">
                  <wp:posOffset>1838960</wp:posOffset>
                </wp:positionV>
                <wp:extent cx="1671955" cy="347980"/>
                <wp:effectExtent l="0" t="76200" r="24130" b="13970"/>
                <wp:wrapNone/>
                <wp:docPr id="460" name="对话气泡: 圆角矩形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1891" cy="347980"/>
                        </a:xfrm>
                        <a:prstGeom prst="wedgeRoundRectCallout">
                          <a:avLst>
                            <a:gd name="adj1" fmla="val -31741"/>
                            <a:gd name="adj2" fmla="val -6715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57DD9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培养方案对应待安排行政班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60" o:spid="_x0000_s1026" o:spt="62" type="#_x0000_t62" style="position:absolute;left:0pt;margin-left:190.75pt;margin-top:144.8pt;height:27.4pt;width:131.65pt;z-index:252383232;v-text-anchor:middle;mso-width-relative:page;mso-height-relative:page;" fillcolor="#333F50 [2415]" filled="t" stroked="t" coordsize="21600,21600" o:gfxdata="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jy8du2gAAAAsBAAAPAAAAAAAAAAEAIAAAACIAAABk&#10;cnMvZG93bnJldi54bWxQSwECFAAUAAAACACHTuJA0MSSTOgCAADBBQAADgAAAAAAAAABACAAAAAp&#10;AQAAZHJzL2Uyb0RvYy54bWxQSwUGAAAAAAYABgBZAQAAgwYAAAAA&#10;" adj="3944,-370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培养方案对应待安排行政班信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1184" behindDoc="0" locked="0" layoutInCell="1" allowOverlap="1" wp14:anchorId="4D14F36B" wp14:editId="37CB3327">
                <wp:simplePos x="0" y="0"/>
                <wp:positionH relativeFrom="column">
                  <wp:posOffset>-863600</wp:posOffset>
                </wp:positionH>
                <wp:positionV relativeFrom="paragraph">
                  <wp:posOffset>1366520</wp:posOffset>
                </wp:positionV>
                <wp:extent cx="1207770" cy="746760"/>
                <wp:effectExtent l="0" t="0" r="107315" b="15240"/>
                <wp:wrapNone/>
                <wp:docPr id="459" name="对话气泡: 圆角矩形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7567" cy="746876"/>
                        </a:xfrm>
                        <a:prstGeom prst="wedgeRoundRectCallout">
                          <a:avLst>
                            <a:gd name="adj1" fmla="val 56693"/>
                            <a:gd name="adj2" fmla="val -3693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8B632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学院开设课程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</w:t>
                            </w:r>
                          </w:p>
                          <w:p w14:paraId="4468C60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左侧带颜色圆点为落实状态标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9" o:spid="_x0000_s1026" o:spt="62" type="#_x0000_t62" style="position:absolute;left:0pt;margin-left:-68pt;margin-top:107.6pt;height:58.8pt;width:95.1pt;z-index:252381184;v-text-anchor:middle;mso-width-relative:page;mso-height-relative:page;" fillcolor="#333F50 [2415]" filled="t" stroked="t" coordsize="21600,21600" o:gfxdata="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AgcPWNsAAAALAQAADwAAAAAAAAABACAAAAAi&#10;AAAAZHJzL2Rvd25yZXYueG1sUEsBAhQAFAAAAAgAh07iQGhX4VXrAgAAwAUAAA4AAAAAAAAAAQAg&#10;AAAAKgEAAGRycy9lMm9Eb2MueG1sUEsFBgAAAAAGAAYAWQEAAIcGAAAAAA==&#10;" adj="23046,282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学院开设课程/任务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左侧带颜色圆点为落实状态标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4976" behindDoc="0" locked="0" layoutInCell="1" allowOverlap="1" wp14:anchorId="09762C7F" wp14:editId="1595C900">
                <wp:simplePos x="0" y="0"/>
                <wp:positionH relativeFrom="margin">
                  <wp:posOffset>4956810</wp:posOffset>
                </wp:positionH>
                <wp:positionV relativeFrom="paragraph">
                  <wp:posOffset>603885</wp:posOffset>
                </wp:positionV>
                <wp:extent cx="688975" cy="340995"/>
                <wp:effectExtent l="190500" t="19050" r="15875" b="20955"/>
                <wp:wrapNone/>
                <wp:docPr id="481" name="对话气泡: 圆角矩形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9212" cy="341194"/>
                        </a:xfrm>
                        <a:prstGeom prst="wedgeRoundRectCallout">
                          <a:avLst>
                            <a:gd name="adj1" fmla="val -73168"/>
                            <a:gd name="adj2" fmla="val -1222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CD116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分配概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1" o:spid="_x0000_s1026" o:spt="62" type="#_x0000_t62" style="position:absolute;left:0pt;margin-left:390.3pt;margin-top:47.55pt;height:26.85pt;width:54.25pt;mso-position-horizontal-relative:margin;z-index:252414976;v-text-anchor:middle;mso-width-relative:page;mso-height-relative:page;" fillcolor="#333F50 [2415]" filled="t" stroked="t" coordsize="21600,21600" o:gfxdata="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Yh66J2QAAAAoBAAAPAAAAAAAAAAEAIAAAACIA&#10;AABkcnMvZG93bnJldi54bWxQSwECFAAUAAAACACHTuJArnWqh+wCAADABQAADgAAAAAAAAABACAA&#10;AAAoAQAAZHJzL2Uyb0RvYy54bWxQSwUGAAAAAAYABgBZAQAAhgYAAAAA&#10;" adj="-5004,81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分配概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2E4CB5B4" wp14:editId="4FE396C7">
                <wp:simplePos x="0" y="0"/>
                <wp:positionH relativeFrom="margin">
                  <wp:posOffset>4377055</wp:posOffset>
                </wp:positionH>
                <wp:positionV relativeFrom="paragraph">
                  <wp:posOffset>946150</wp:posOffset>
                </wp:positionV>
                <wp:extent cx="838835" cy="278765"/>
                <wp:effectExtent l="152400" t="0" r="18415" b="45085"/>
                <wp:wrapNone/>
                <wp:docPr id="467" name="对话气泡: 圆角矩形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835" cy="278765"/>
                        </a:xfrm>
                        <a:prstGeom prst="wedgeRoundRectCallout">
                          <a:avLst>
                            <a:gd name="adj1" fmla="val -64219"/>
                            <a:gd name="adj2" fmla="val 49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81BE3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级搜索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67" o:spid="_x0000_s1026" o:spt="62" type="#_x0000_t62" style="position:absolute;left:0pt;margin-left:344.65pt;margin-top:74.5pt;height:21.95pt;width:66.05pt;mso-position-horizontal-relative:margin;z-index:252394496;v-text-anchor:middle;mso-width-relative:page;mso-height-relative:page;" fillcolor="#333F50 [2415]" filled="t" stroked="t" coordsize="21600,21600" o:gfxdata="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LcRJzTbAAAACwEAAA8AAAAAAAAAAQAgAAAAIgAA&#10;AGRycy9kb3ducmV2LnhtbFBLAQIUABQAAAAIAIdO4kBR3oe76QIAAL4FAAAOAAAAAAAAAAEAIAAA&#10;ACoBAABkcnMvZTJvRG9jLnhtbFBLBQYAAAAABgAGAFkBAACFBgAAAAA=&#10;" adj="-3071,1186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班级搜索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2928" behindDoc="0" locked="0" layoutInCell="1" allowOverlap="1" wp14:anchorId="691C28B5" wp14:editId="78528E7A">
                <wp:simplePos x="0" y="0"/>
                <wp:positionH relativeFrom="column">
                  <wp:posOffset>3333115</wp:posOffset>
                </wp:positionH>
                <wp:positionV relativeFrom="paragraph">
                  <wp:posOffset>652780</wp:posOffset>
                </wp:positionV>
                <wp:extent cx="1446530" cy="156210"/>
                <wp:effectExtent l="0" t="0" r="20320" b="15240"/>
                <wp:wrapNone/>
                <wp:docPr id="480" name="矩形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662" cy="15642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62.45pt;margin-top:51.4pt;height:12.3pt;width:113.9pt;z-index:252412928;v-text-anchor:middle;mso-width-relative:page;mso-height-relative:page;" filled="f" stroked="t" coordsize="21600,21600" o:gfxdata="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KzSnbrXAAAACwEAAA8AAAAAAAAAAQAgAAAAIgAAAGRycy9kb3ducmV2Lnht&#10;bFBLAQIUABQAAAAIAIdO4kDzvFddbAIAAM8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1230DFA6" wp14:editId="7800AA8F">
                <wp:simplePos x="0" y="0"/>
                <wp:positionH relativeFrom="column">
                  <wp:posOffset>1654175</wp:posOffset>
                </wp:positionH>
                <wp:positionV relativeFrom="paragraph">
                  <wp:posOffset>645795</wp:posOffset>
                </wp:positionV>
                <wp:extent cx="1610360" cy="177165"/>
                <wp:effectExtent l="0" t="0" r="27940" b="13335"/>
                <wp:wrapNone/>
                <wp:docPr id="473" name="矩形 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0436" cy="17742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0.25pt;margin-top:50.85pt;height:13.95pt;width:126.8pt;z-index:252402688;v-text-anchor:middle;mso-width-relative:page;mso-height-relative:page;" filled="f" stroked="t" coordsize="21600,21600" o:gfxdata="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20cVKtkAAAALAQAADwAAAAAAAAABACAAAAAiAAAAZHJzL2Rvd25y&#10;ZXYueG1sUEsBAhQAFAAAAAgAh07iQCZHsSNvAgAAzwQAAA4AAAAAAAAAAQAgAAAAKAEAAGRycy9l&#10;Mm9Eb2MueG1sUEsFBgAAAAAGAAYAWQEAAAkGAAAAAA==&#10;">
                <v:fill on="f" focussize="0,0"/>
                <v:stroke weight="1pt" color="#7030A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 wp14:anchorId="4C9C2630" wp14:editId="1D71CB31">
                <wp:simplePos x="0" y="0"/>
                <wp:positionH relativeFrom="column">
                  <wp:posOffset>2199640</wp:posOffset>
                </wp:positionH>
                <wp:positionV relativeFrom="paragraph">
                  <wp:posOffset>2671445</wp:posOffset>
                </wp:positionV>
                <wp:extent cx="1705610" cy="204470"/>
                <wp:effectExtent l="0" t="0" r="27940" b="24130"/>
                <wp:wrapNone/>
                <wp:docPr id="474" name="矩形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5610" cy="2044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73.2pt;margin-top:210.35pt;height:16.1pt;width:134.3pt;z-index:252404736;v-text-anchor:middle;mso-width-relative:page;mso-height-relative:page;" filled="f" stroked="t" coordsize="21600,21600" o:gfxdata="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CwTcZA2gAAAAsBAAAPAAAAAAAAAAEAIAAAACIAAABkcnMvZG93bnJl&#10;di54bWxQSwECFAAUAAAACACHTuJABT0gxm0CAADPBAAADgAAAAAAAAABACAAAAApAQAAZHJzL2Uy&#10;b0RvYy54bWxQSwUGAAAAAAYABgBZAQAACAYAAAAA&#10;">
                <v:fill on="f" focussize="0,0"/>
                <v:stroke weight="1pt" color="#7030A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6784" behindDoc="0" locked="0" layoutInCell="1" allowOverlap="1" wp14:anchorId="318CE2C7" wp14:editId="04E4CD2E">
                <wp:simplePos x="0" y="0"/>
                <wp:positionH relativeFrom="column">
                  <wp:posOffset>1768475</wp:posOffset>
                </wp:positionH>
                <wp:positionV relativeFrom="paragraph">
                  <wp:posOffset>92710</wp:posOffset>
                </wp:positionV>
                <wp:extent cx="1200785" cy="496570"/>
                <wp:effectExtent l="0" t="0" r="18415" b="93980"/>
                <wp:wrapNone/>
                <wp:docPr id="475" name="对话气泡: 圆角矩形 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785" cy="496570"/>
                        </a:xfrm>
                        <a:prstGeom prst="wedgeRoundRectCallout">
                          <a:avLst>
                            <a:gd name="adj1" fmla="val 12393"/>
                            <a:gd name="adj2" fmla="val 6248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7F943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1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)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行政班级功能按钮，见解释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1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-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5" o:spid="_x0000_s1026" o:spt="62" type="#_x0000_t62" style="position:absolute;left:0pt;margin-left:139.25pt;margin-top:7.3pt;height:39.1pt;width:94.55pt;z-index:252406784;v-text-anchor:middle;mso-width-relative:page;mso-height-relative:page;" fillcolor="#333F50 [2415]" filled="t" stroked="t" coordsize="21600,21600" o:gfxdata="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Lix1ZvXAAAACQEAAA8AAAAAAAAAAQAgAAAAIgAAAGRycy9k&#10;b3ducmV2LnhtbFBLAQIUABQAAAAIAIdO4kDVPma95wIAAL8FAAAOAAAAAAAAAAEAIAAAACYBAABk&#10;cnMvZTJvRG9jLnhtbFBLBQYAAAAABgAGAFkBAAB/BgAAAAA=&#10;" adj="13477,24296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1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)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行政班级功能按钮，见解释1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-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8832" behindDoc="0" locked="0" layoutInCell="1" allowOverlap="1" wp14:anchorId="58A00BDE" wp14:editId="0EF4194B">
                <wp:simplePos x="0" y="0"/>
                <wp:positionH relativeFrom="column">
                  <wp:posOffset>767080</wp:posOffset>
                </wp:positionH>
                <wp:positionV relativeFrom="paragraph">
                  <wp:posOffset>1683385</wp:posOffset>
                </wp:positionV>
                <wp:extent cx="1050925" cy="496570"/>
                <wp:effectExtent l="0" t="476250" r="16510" b="17780"/>
                <wp:wrapNone/>
                <wp:docPr id="476" name="对话气泡: 圆角矩形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877" cy="496570"/>
                        </a:xfrm>
                        <a:prstGeom prst="wedgeRoundRectCallout">
                          <a:avLst>
                            <a:gd name="adj1" fmla="val 18777"/>
                            <a:gd name="adj2" fmla="val -1395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E5E53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3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 xml:space="preserve">)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任务功能按钮，见解释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9-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6" o:spid="_x0000_s1026" o:spt="62" type="#_x0000_t62" style="position:absolute;left:0pt;margin-left:60.4pt;margin-top:132.55pt;height:39.1pt;width:82.75pt;z-index:252408832;v-text-anchor:middle;mso-width-relative:page;mso-height-relative:page;" fillcolor="#333F50 [2415]" filled="t" stroked="t" coordsize="21600,21600" o:gfxdata="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xdF+W2QAAAAsBAAAPAAAAAAAAAAEAIAAAACIA&#10;AABkcnMvZG93bnJldi54bWxQSwECFAAUAAAACACHTuJAXoX85uwCAADBBQAADgAAAAAAAAABACAA&#10;AAAoAQAAZHJzL2Uyb0RvYy54bWxQSwUGAAAAAAYABgBZAQAAhgYAAAAA&#10;" adj="14856,-1933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3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 xml:space="preserve">) 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任务功能按钮，见解释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9-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0880" behindDoc="0" locked="0" layoutInCell="1" allowOverlap="1" wp14:anchorId="457B1D53" wp14:editId="1F20D325">
                <wp:simplePos x="0" y="0"/>
                <wp:positionH relativeFrom="column">
                  <wp:posOffset>4029075</wp:posOffset>
                </wp:positionH>
                <wp:positionV relativeFrom="paragraph">
                  <wp:posOffset>2276475</wp:posOffset>
                </wp:positionV>
                <wp:extent cx="1173480" cy="496570"/>
                <wp:effectExtent l="114300" t="0" r="26670" b="17780"/>
                <wp:wrapNone/>
                <wp:docPr id="477" name="对话气泡: 圆角矩形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3708" cy="496570"/>
                        </a:xfrm>
                        <a:prstGeom prst="wedgeRoundRectCallout">
                          <a:avLst>
                            <a:gd name="adj1" fmla="val -58539"/>
                            <a:gd name="adj2" fmla="val 349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4CEC6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2)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教学班级任务功能按钮，见解释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5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-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7" o:spid="_x0000_s1026" o:spt="62" type="#_x0000_t62" style="position:absolute;left:0pt;margin-left:317.25pt;margin-top:179.25pt;height:39.1pt;width:92.4pt;z-index:252410880;v-text-anchor:middle;mso-width-relative:page;mso-height-relative:page;" fillcolor="#333F50 [2415]" filled="t" stroked="t" coordsize="21600,21600" o:gfxdata="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" adj="-1844,1835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b/>
                          <w:color w:val="FF0000"/>
                          <w:sz w:val="16"/>
                        </w:rPr>
                        <w:t>2)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教学班级任务功能按钮，见解释5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-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4950EBB0" wp14:editId="406E9016">
                <wp:simplePos x="0" y="0"/>
                <wp:positionH relativeFrom="column">
                  <wp:posOffset>207645</wp:posOffset>
                </wp:positionH>
                <wp:positionV relativeFrom="paragraph">
                  <wp:posOffset>986790</wp:posOffset>
                </wp:positionV>
                <wp:extent cx="1432560" cy="217805"/>
                <wp:effectExtent l="0" t="0" r="15240" b="10795"/>
                <wp:wrapNone/>
                <wp:docPr id="472" name="矩形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731" cy="21784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35pt;margin-top:77.7pt;height:17.15pt;width:112.8pt;z-index:252400640;v-text-anchor:middle;mso-width-relative:page;mso-height-relative:page;" filled="f" stroked="t" coordsize="21600,21600" o:gfxdata="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C9YOP9kAAAAKAQAADwAAAAAAAAABACAAAAAiAAAAZHJzL2Rvd25y&#10;ZXYueG1sUEsBAhQAFAAAAAgAh07iQNsoJxNvAgAAzwQAAA4AAAAAAAAAAQAgAAAAKAEAAGRycy9l&#10;Mm9Eb2MueG1sUEsFBgAAAAAGAAYAWQEAAAkGAAAAAA==&#10;">
                <v:fill on="f" focussize="0,0"/>
                <v:stroke weight="1pt" color="#7030A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6C9A6AF7" wp14:editId="7B0670CD">
                <wp:simplePos x="0" y="0"/>
                <wp:positionH relativeFrom="column">
                  <wp:posOffset>1702435</wp:posOffset>
                </wp:positionH>
                <wp:positionV relativeFrom="paragraph">
                  <wp:posOffset>2894965</wp:posOffset>
                </wp:positionV>
                <wp:extent cx="3575685" cy="300355"/>
                <wp:effectExtent l="0" t="0" r="24765" b="24130"/>
                <wp:wrapNone/>
                <wp:docPr id="471" name="矩形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714" cy="3002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4.05pt;margin-top:227.95pt;height:23.65pt;width:281.55pt;z-index:252399616;v-text-anchor:middle;mso-width-relative:page;mso-height-relative:page;" filled="f" stroked="t" coordsize="21600,21600" o:gfxdata="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BiSZMTZAAAACwEAAA8AAAAAAAAAAQAgAAAAIgAAAGRycy9kb3ducmV2&#10;LnhtbFBLAQIUABQAAAAIAIdO4kD/Oi65bQIAAM8EAAAOAAAAAAAAAAEAIAAAACg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4122580B" wp14:editId="5D98634E">
                <wp:simplePos x="0" y="0"/>
                <wp:positionH relativeFrom="column">
                  <wp:posOffset>3292475</wp:posOffset>
                </wp:positionH>
                <wp:positionV relativeFrom="paragraph">
                  <wp:posOffset>3276600</wp:posOffset>
                </wp:positionV>
                <wp:extent cx="1160145" cy="320675"/>
                <wp:effectExtent l="0" t="57150" r="21590" b="22225"/>
                <wp:wrapNone/>
                <wp:docPr id="470" name="对话气泡: 圆角矩形 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0060" cy="320723"/>
                        </a:xfrm>
                        <a:prstGeom prst="wedgeRoundRectCallout">
                          <a:avLst>
                            <a:gd name="adj1" fmla="val -31741"/>
                            <a:gd name="adj2" fmla="val -6715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AF009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对应教学班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0" o:spid="_x0000_s1026" o:spt="62" type="#_x0000_t62" style="position:absolute;left:0pt;margin-left:259.25pt;margin-top:258pt;height:25.25pt;width:91.35pt;z-index:252398592;v-text-anchor:middle;mso-width-relative:page;mso-height-relative:page;" fillcolor="#333F50 [2415]" filled="t" stroked="t" coordsize="21600,21600" o:gfxdata="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yUOtktoAAAALAQAADwAAAAAAAAABACAAAAAiAAAA&#10;ZHJzL2Rvd25yZXYueG1sUEsBAhQAFAAAAAgAh07iQJohjeDpAgAAwQUAAA4AAAAAAAAAAQAgAAAA&#10;KQEAAGRycy9lMm9Eb2MueG1sUEsFBgAAAAAGAAYAWQEAAIQGAAAAAA==&#10;" adj="3944,-370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对应教学班信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4256" behindDoc="0" locked="0" layoutInCell="1" allowOverlap="1" wp14:anchorId="3A2681DA" wp14:editId="72504BDA">
                <wp:simplePos x="0" y="0"/>
                <wp:positionH relativeFrom="column">
                  <wp:posOffset>351155</wp:posOffset>
                </wp:positionH>
                <wp:positionV relativeFrom="paragraph">
                  <wp:posOffset>1304925</wp:posOffset>
                </wp:positionV>
                <wp:extent cx="825500" cy="143510"/>
                <wp:effectExtent l="0" t="0" r="12700" b="28575"/>
                <wp:wrapNone/>
                <wp:docPr id="461" name="矩形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689" cy="1433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7.65pt;margin-top:102.75pt;height:11.3pt;width:65pt;z-index:252384256;v-text-anchor:middle;mso-width-relative:page;mso-height-relative:page;" filled="f" stroked="t" coordsize="21600,21600" o:gfxdata="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E7bnnVAAAACgEAAA8AAAAAAAAAAQAgAAAAIgAAAGRycy9kb3ducmV2LnhtbFBL&#10;AQIUABQAAAAIAIdO4kAHg+mAawIAAM4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 wp14:anchorId="0D7AEB3A" wp14:editId="3F9EBB74">
                <wp:simplePos x="0" y="0"/>
                <wp:positionH relativeFrom="column">
                  <wp:posOffset>1681480</wp:posOffset>
                </wp:positionH>
                <wp:positionV relativeFrom="paragraph">
                  <wp:posOffset>875030</wp:posOffset>
                </wp:positionV>
                <wp:extent cx="2572385" cy="327660"/>
                <wp:effectExtent l="0" t="0" r="18415" b="15875"/>
                <wp:wrapNone/>
                <wp:docPr id="468" name="矩形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2603" cy="32754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2.4pt;margin-top:68.9pt;height:25.8pt;width:202.55pt;z-index:252396544;v-text-anchor:middle;mso-width-relative:page;mso-height-relative:page;" filled="f" stroked="t" coordsize="21600,21600" o:gfxdata="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K+EVvdgAAAALAQAADwAAAAAAAAABACAAAAAiAAAAZHJzL2Rvd25yZXYu&#10;eG1sUEsBAhQAFAAAAAgAh07iQMKYur1tAgAAzw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478A3180" wp14:editId="1B99C59B">
                <wp:simplePos x="0" y="0"/>
                <wp:positionH relativeFrom="column">
                  <wp:posOffset>-794385</wp:posOffset>
                </wp:positionH>
                <wp:positionV relativeFrom="paragraph">
                  <wp:posOffset>294640</wp:posOffset>
                </wp:positionV>
                <wp:extent cx="873125" cy="313055"/>
                <wp:effectExtent l="0" t="0" r="98425" b="29845"/>
                <wp:wrapNone/>
                <wp:docPr id="466" name="对话气泡: 圆角矩形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3125" cy="313055"/>
                        </a:xfrm>
                        <a:prstGeom prst="wedgeRoundRectCallout">
                          <a:avLst>
                            <a:gd name="adj1" fmla="val 56426"/>
                            <a:gd name="adj2" fmla="val 3512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72625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课程搜索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66" o:spid="_x0000_s1026" o:spt="62" type="#_x0000_t62" style="position:absolute;left:0pt;margin-left:-62.55pt;margin-top:23.2pt;height:24.65pt;width:68.75pt;z-index:252392448;v-text-anchor:middle;mso-width-relative:page;mso-height-relative:page;" fillcolor="#333F50 [2415]" filled="t" stroked="t" coordsize="21600,21600" o:gfxdata="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E8Ig19oAAAAJAQAADwAAAAAAAAABACAAAAAi&#10;AAAAZHJzL2Rvd25yZXYueG1sUEsBAhQAFAAAAAgAh07iQCi9XhXsAgAAvgUAAA4AAAAAAAAAAQAg&#10;AAAAKQEAAGRycy9lMm9Eb2MueG1sUEsFBgAAAAAGAAYAWQEAAIcGAAAAAA==&#10;" adj="22988,1838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课程搜索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0400" behindDoc="0" locked="0" layoutInCell="1" allowOverlap="1" wp14:anchorId="753E976F" wp14:editId="7D446C24">
                <wp:simplePos x="0" y="0"/>
                <wp:positionH relativeFrom="column">
                  <wp:posOffset>173990</wp:posOffset>
                </wp:positionH>
                <wp:positionV relativeFrom="paragraph">
                  <wp:posOffset>513080</wp:posOffset>
                </wp:positionV>
                <wp:extent cx="1466850" cy="204470"/>
                <wp:effectExtent l="0" t="0" r="19050" b="24130"/>
                <wp:wrapNone/>
                <wp:docPr id="465" name="矩形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7134" cy="2047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.7pt;margin-top:40.4pt;height:16.1pt;width:115.5pt;z-index:252390400;v-text-anchor:middle;mso-width-relative:page;mso-height-relative:page;" filled="f" stroked="t" coordsize="21600,21600" o:gfxdata="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JGo68fVAAAACQEAAA8AAAAAAAAAAQAgAAAAIgAAAGRycy9kb3ducmV2Lnht&#10;bFBLAQIUABQAAAAIAIdO4kBWW4SobgIAAM8EAAAOAAAAAAAAAAEAIAAAACQ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44F593CB" wp14:editId="1C33B02F">
                <wp:simplePos x="0" y="0"/>
                <wp:positionH relativeFrom="column">
                  <wp:posOffset>-753745</wp:posOffset>
                </wp:positionH>
                <wp:positionV relativeFrom="paragraph">
                  <wp:posOffset>758825</wp:posOffset>
                </wp:positionV>
                <wp:extent cx="873125" cy="313055"/>
                <wp:effectExtent l="0" t="0" r="117475" b="29845"/>
                <wp:wrapNone/>
                <wp:docPr id="464" name="对话气泡: 圆角矩形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3125" cy="313055"/>
                        </a:xfrm>
                        <a:prstGeom prst="wedgeRoundRectCallout">
                          <a:avLst>
                            <a:gd name="adj1" fmla="val 57989"/>
                            <a:gd name="adj2" fmla="val 243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0B77A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状态标记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64" o:spid="_x0000_s1026" o:spt="62" type="#_x0000_t62" style="position:absolute;left:0pt;margin-left:-59.35pt;margin-top:59.75pt;height:24.65pt;width:68.75pt;z-index:252388352;v-text-anchor:middle;mso-width-relative:page;mso-height-relative:page;" fillcolor="#333F50 [2415]" filled="t" stroked="t" coordsize="21600,21600" o:gfxdata="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hBL03tcAAAALAQAADwAAAAAAAAABACAAAAAiAAAAZHJz&#10;L2Rvd25yZXYueG1sUEsBAhQAFAAAAAgAh07iQAEm5yDpAgAAvQUAAA4AAAAAAAAAAQAgAAAAJgEA&#10;AGRycy9lMm9Eb2MueG1sUEsFBgAAAAAGAAYAWQEAAIEGAAAAAA==&#10;" adj="23326,1132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状态标记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6304" behindDoc="0" locked="0" layoutInCell="1" allowOverlap="1" wp14:anchorId="05FAC1F6" wp14:editId="7FEFA765">
                <wp:simplePos x="0" y="0"/>
                <wp:positionH relativeFrom="column">
                  <wp:posOffset>207645</wp:posOffset>
                </wp:positionH>
                <wp:positionV relativeFrom="paragraph">
                  <wp:posOffset>779145</wp:posOffset>
                </wp:positionV>
                <wp:extent cx="1398905" cy="198120"/>
                <wp:effectExtent l="0" t="0" r="11430" b="12065"/>
                <wp:wrapNone/>
                <wp:docPr id="463" name="矩形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8896" cy="19789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35pt;margin-top:61.35pt;height:15.6pt;width:110.15pt;z-index:252386304;v-text-anchor:middle;mso-width-relative:page;mso-height-relative:page;" filled="f" stroked="t" coordsize="21600,21600" o:gfxdata="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KZPqnDVAAAACgEAAA8AAAAAAAAAAQAgAAAAIgAAAGRycy9kb3ducmV2Lnht&#10;bFBLAQIUABQAAAAIAIdO4kDDss6ebgIAAM8EAAAOAAAAAAAAAAEAIAAAACQ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5280" behindDoc="0" locked="0" layoutInCell="1" allowOverlap="1" wp14:anchorId="27F5D444" wp14:editId="1CDCF0DF">
                <wp:simplePos x="0" y="0"/>
                <wp:positionH relativeFrom="column">
                  <wp:posOffset>1695450</wp:posOffset>
                </wp:positionH>
                <wp:positionV relativeFrom="paragraph">
                  <wp:posOffset>1250315</wp:posOffset>
                </wp:positionV>
                <wp:extent cx="3609975" cy="539115"/>
                <wp:effectExtent l="0" t="0" r="10160" b="13970"/>
                <wp:wrapNone/>
                <wp:docPr id="462" name="矩形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9833" cy="53908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3.5pt;margin-top:98.45pt;height:42.45pt;width:284.25pt;z-index:252385280;v-text-anchor:middle;mso-width-relative:page;mso-height-relative:page;" filled="f" stroked="t" coordsize="21600,21600" o:gfxdata="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CGDa3t2AAAAAsBAAAPAAAAAAAAAAEAIAAAACIAAABkcnMvZG93bnJl&#10;di54bWxQSwECFAAUAAAACACHTuJAbBp3m28CAADPBAAADgAAAAAAAAABACAAAAAnAQAAZHJzL2Uy&#10;b0RvYy54bWxQSwUGAAAAAAYABgBZAQAACA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63116F61" wp14:editId="2EEACA4F">
                <wp:simplePos x="0" y="0"/>
                <wp:positionH relativeFrom="column">
                  <wp:posOffset>3333115</wp:posOffset>
                </wp:positionH>
                <wp:positionV relativeFrom="paragraph">
                  <wp:posOffset>328930</wp:posOffset>
                </wp:positionV>
                <wp:extent cx="818515" cy="313055"/>
                <wp:effectExtent l="0" t="57150" r="19685" b="10795"/>
                <wp:wrapNone/>
                <wp:docPr id="454" name="对话气泡: 圆角矩形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515" cy="313055"/>
                        </a:xfrm>
                        <a:prstGeom prst="wedgeRoundRectCallout">
                          <a:avLst>
                            <a:gd name="adj1" fmla="val -35400"/>
                            <a:gd name="adj2" fmla="val -6337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50A26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菜单页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4" o:spid="_x0000_s1026" o:spt="62" type="#_x0000_t62" style="position:absolute;left:0pt;margin-left:262.45pt;margin-top:25.9pt;height:24.65pt;width:64.45pt;z-index:252372992;v-text-anchor:middle;mso-width-relative:page;mso-height-relative:page;" fillcolor="#333F50 [2415]" filled="t" stroked="t" coordsize="21600,21600" o:gfxdata="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FtPu7jYAAAACgEAAA8AAAAAAAAAAQAgAAAAIgAA&#10;AGRycy9kb3ducmV2LnhtbFBLAQIUABQAAAAIAIdO4kCQ0Mmg7AIAAMAFAAAOAAAAAAAAAAEAIAAA&#10;ACcBAABkcnMvZTJvRG9jLnhtbFBLBQYAAAAABgAGAFkBAACFBgAAAAA=&#10;" adj="3154,-289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菜单页位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00600C06" wp14:editId="7FB9F50D">
                <wp:simplePos x="0" y="0"/>
                <wp:positionH relativeFrom="margin">
                  <wp:posOffset>4657090</wp:posOffset>
                </wp:positionH>
                <wp:positionV relativeFrom="paragraph">
                  <wp:posOffset>321945</wp:posOffset>
                </wp:positionV>
                <wp:extent cx="640715" cy="283845"/>
                <wp:effectExtent l="0" t="38100" r="26035" b="20955"/>
                <wp:wrapNone/>
                <wp:docPr id="455" name="对话气泡: 圆角矩形 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0715" cy="283845"/>
                        </a:xfrm>
                        <a:prstGeom prst="wedgeRoundRectCallout">
                          <a:avLst>
                            <a:gd name="adj1" fmla="val -28599"/>
                            <a:gd name="adj2" fmla="val -6130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B3420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身份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5" o:spid="_x0000_s1026" o:spt="62" type="#_x0000_t62" style="position:absolute;left:0pt;margin-left:366.7pt;margin-top:25.35pt;height:22.35pt;width:50.45pt;mso-position-horizontal-relative:margin;z-index:252375040;v-text-anchor:middle;mso-width-relative:page;mso-height-relative:page;" fillcolor="#333F50 [2415]" filled="t" stroked="t" coordsize="21600,21600" o:gfxdata="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DXBCd2AAAAAkBAAAPAAAAAAAAAAEAIAAAACIAAABk&#10;cnMvZG93bnJldi54bWxQSwECFAAUAAAACACHTuJAvryC/+oCAADABQAADgAAAAAAAAABACAAAAAn&#10;AQAAZHJzL2Uyb0RvYy54bWxQSwUGAAAAAAYABgBZAQAAgwYAAAAA&#10;" adj="4623,-244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身份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9136" behindDoc="0" locked="0" layoutInCell="1" allowOverlap="1" wp14:anchorId="1BFB00BE" wp14:editId="0758350B">
                <wp:simplePos x="0" y="0"/>
                <wp:positionH relativeFrom="column">
                  <wp:posOffset>4629785</wp:posOffset>
                </wp:positionH>
                <wp:positionV relativeFrom="paragraph">
                  <wp:posOffset>69850</wp:posOffset>
                </wp:positionV>
                <wp:extent cx="450215" cy="210820"/>
                <wp:effectExtent l="0" t="0" r="26035" b="17780"/>
                <wp:wrapNone/>
                <wp:docPr id="457" name="矩形 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376" cy="21097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4.55pt;margin-top:5.5pt;height:16.6pt;width:35.45pt;z-index:252379136;v-text-anchor:middle;mso-width-relative:page;mso-height-relative:page;" filled="f" stroked="t" coordsize="21600,21600" o:gfxdata="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2NP8p9UAAAAJAQAADwAAAAAAAAABACAAAAAiAAAAZHJzL2Rvd25yZXYueG1s&#10;UEsBAhQAFAAAAAgAh07iQAeElzltAgAAzg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7088" behindDoc="0" locked="0" layoutInCell="1" allowOverlap="1" wp14:anchorId="5DF7AD6D" wp14:editId="01C524EA">
                <wp:simplePos x="0" y="0"/>
                <wp:positionH relativeFrom="column">
                  <wp:posOffset>2998470</wp:posOffset>
                </wp:positionH>
                <wp:positionV relativeFrom="paragraph">
                  <wp:posOffset>90170</wp:posOffset>
                </wp:positionV>
                <wp:extent cx="573405" cy="191135"/>
                <wp:effectExtent l="0" t="0" r="17780" b="19050"/>
                <wp:wrapNone/>
                <wp:docPr id="456" name="矩形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3205" cy="19106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6.1pt;margin-top:7.1pt;height:15.05pt;width:45.15pt;z-index:252377088;v-text-anchor:middle;mso-width-relative:page;mso-height-relative:page;" filled="f" stroked="t" coordsize="21600,21600" o:gfxdata="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GAfP7rWAAAACQEAAA8AAAAAAAAAAQAgAAAAIgAAAGRycy9kb3ducmV2Lnht&#10;bFBLAQIUABQAAAAIAIdO4kAuUNRC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325D138" wp14:editId="5CD80B44">
            <wp:extent cx="5269865" cy="3439160"/>
            <wp:effectExtent l="0" t="0" r="6985" b="8890"/>
            <wp:docPr id="138" name="图片 13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 descr="图片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3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BD5CD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br w:type="page"/>
      </w:r>
    </w:p>
    <w:p w14:paraId="3A45F4F6" w14:textId="77777777" w:rsidR="00D965C3" w:rsidRDefault="00A77358">
      <w:pPr>
        <w:pStyle w:val="a9"/>
        <w:numPr>
          <w:ilvl w:val="0"/>
          <w:numId w:val="3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根据学校的实际情况，对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行政班级</w:t>
      </w:r>
      <w:r>
        <w:rPr>
          <w:rFonts w:ascii="宋体" w:eastAsia="宋体" w:hAnsi="宋体" w:cs="宋体" w:hint="eastAsia"/>
          <w:sz w:val="28"/>
          <w:szCs w:val="28"/>
        </w:rPr>
        <w:t>单班或合班形</w:t>
      </w:r>
      <w:bookmarkStart w:id="6" w:name="OLE_LINK1"/>
      <w:bookmarkStart w:id="7" w:name="OLE_LINK4"/>
      <w:r>
        <w:rPr>
          <w:rFonts w:ascii="宋体" w:eastAsia="宋体" w:hAnsi="宋体" w:cs="宋体" w:hint="eastAsia"/>
          <w:sz w:val="28"/>
          <w:szCs w:val="28"/>
        </w:rPr>
        <w:t>成</w:t>
      </w:r>
      <w:bookmarkEnd w:id="6"/>
      <w:bookmarkEnd w:id="7"/>
      <w:r>
        <w:rPr>
          <w:rFonts w:ascii="宋体" w:eastAsia="宋体" w:hAnsi="宋体" w:cs="宋体" w:hint="eastAsia"/>
          <w:color w:val="FF0000"/>
          <w:sz w:val="28"/>
          <w:szCs w:val="28"/>
        </w:rPr>
        <w:t>教学班</w:t>
      </w:r>
      <w:r>
        <w:rPr>
          <w:rFonts w:ascii="宋体" w:eastAsia="宋体" w:hAnsi="宋体" w:cs="宋体" w:hint="eastAsia"/>
          <w:sz w:val="28"/>
          <w:szCs w:val="28"/>
        </w:rPr>
        <w:t>生成教学任务。在搜索栏中输入课程名或者在左侧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栏选择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课程，进行任务生成操作，如下步骤。</w:t>
      </w:r>
    </w:p>
    <w:p w14:paraId="28D352E4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合班生成：选择待合并的行政班，进行合班生成教学任务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合班上课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，见下图</w:t>
      </w:r>
      <w:r>
        <w:rPr>
          <w:rFonts w:ascii="宋体" w:eastAsia="宋体" w:hAnsi="宋体" w:cs="宋体" w:hint="eastAsia"/>
          <w:sz w:val="28"/>
          <w:szCs w:val="28"/>
        </w:rPr>
        <w:t>4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4E1FC048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3744" behindDoc="0" locked="0" layoutInCell="1" allowOverlap="1" wp14:anchorId="673509D6" wp14:editId="78C73CA4">
                <wp:simplePos x="0" y="0"/>
                <wp:positionH relativeFrom="column">
                  <wp:posOffset>3552825</wp:posOffset>
                </wp:positionH>
                <wp:positionV relativeFrom="paragraph">
                  <wp:posOffset>855980</wp:posOffset>
                </wp:positionV>
                <wp:extent cx="1206500" cy="313690"/>
                <wp:effectExtent l="76200" t="0" r="12700" b="29210"/>
                <wp:wrapNone/>
                <wp:docPr id="1103" name="对话气泡: 圆角矩形 1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75" cy="313818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9FB61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3" o:spid="_x0000_s1026" o:spt="62" type="#_x0000_t62" style="position:absolute;left:0pt;margin-left:279.75pt;margin-top:67.4pt;height:24.7pt;width:95pt;z-index:252703744;v-text-anchor:middle;mso-width-relative:page;mso-height-relative:page;" fillcolor="#333F50 [2415]" filled="t" stroked="t" coordsize="21600,21600" o:gfxdata="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31bbetYAAAALAQAADwAAAAAAAAABACAAAAAiAAAA&#10;ZHJzL2Rvd25yZXYueG1sUEsBAhQAFAAAAAgAh07iQNWexJftAgAAwgUAAA4AAAAAAAAAAQAgAAAA&#10;JQEAAGRycy9lMm9Eb2MueG1sUEsFBgAAAAAGAAYAWQEAAIQGAAAAAA=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1696" behindDoc="0" locked="0" layoutInCell="1" allowOverlap="1" wp14:anchorId="0E6E60FC" wp14:editId="3B8B4B56">
                <wp:simplePos x="0" y="0"/>
                <wp:positionH relativeFrom="column">
                  <wp:posOffset>2525395</wp:posOffset>
                </wp:positionH>
                <wp:positionV relativeFrom="paragraph">
                  <wp:posOffset>76835</wp:posOffset>
                </wp:positionV>
                <wp:extent cx="1493520" cy="367665"/>
                <wp:effectExtent l="95250" t="0" r="12065" b="32385"/>
                <wp:wrapNone/>
                <wp:docPr id="1102" name="对话气泡: 圆角矩形 1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3340" cy="367925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0F92D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合班生成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2" o:spid="_x0000_s1026" o:spt="62" type="#_x0000_t62" style="position:absolute;left:0pt;margin-left:198.85pt;margin-top:6.05pt;height:28.95pt;width:117.6pt;z-index:252701696;v-text-anchor:middle;mso-width-relative:page;mso-height-relative:page;" fillcolor="#333F50 [2415]" filled="t" stroked="t" coordsize="21600,21600" o:gfxdata="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OrwjfbUAAAACQEAAA8AAAAAAAAAAQAgAAAAIgAA&#10;AGRycy9kb3ducmV2LnhtbFBLAQIUABQAAAAIAIdO4kBbosqz8AIAAMIFAAAOAAAAAAAAAAEAIAAA&#10;ACMBAABkcnMvZTJvRG9jLnhtbFBLBQYAAAAABgAGAFkBAACF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合班生成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9648" behindDoc="0" locked="0" layoutInCell="1" allowOverlap="1" wp14:anchorId="69D5E706" wp14:editId="4E0CC7A4">
                <wp:simplePos x="0" y="0"/>
                <wp:positionH relativeFrom="column">
                  <wp:posOffset>793750</wp:posOffset>
                </wp:positionH>
                <wp:positionV relativeFrom="paragraph">
                  <wp:posOffset>1402080</wp:posOffset>
                </wp:positionV>
                <wp:extent cx="1395730" cy="337185"/>
                <wp:effectExtent l="0" t="95250" r="13970" b="25400"/>
                <wp:wrapNone/>
                <wp:docPr id="1101" name="对话气泡: 圆角矩形 1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5768" cy="336907"/>
                        </a:xfrm>
                        <a:prstGeom prst="wedgeRoundRectCallout">
                          <a:avLst>
                            <a:gd name="adj1" fmla="val 24049"/>
                            <a:gd name="adj2" fmla="val -7559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D99E9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合并班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1" o:spid="_x0000_s1026" o:spt="62" type="#_x0000_t62" style="position:absolute;left:0pt;margin-left:62.5pt;margin-top:110.4pt;height:26.55pt;width:109.9pt;z-index:252699648;v-text-anchor:middle;mso-width-relative:page;mso-height-relative:page;" fillcolor="#333F50 [2415]" filled="t" stroked="t" coordsize="21600,21600" o:gfxdata="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ChZSQnXAAAACwEAAA8AAAAAAAAAAQAgAAAAIgAAAGRy&#10;cy9kb3ducmV2LnhtbFBLAQIUABQAAAAIAIdO4kDjNIjy6gIAAMIFAAAOAAAAAAAAAAEAIAAAACYB&#10;AABkcnMvZTJvRG9jLnhtbFBLBQYAAAAABgAGAFkBAACCBgAAAAA=&#10;" adj="15995,-552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合并班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7600" behindDoc="0" locked="0" layoutInCell="1" allowOverlap="1" wp14:anchorId="5B53BF16" wp14:editId="36D68709">
                <wp:simplePos x="0" y="0"/>
                <wp:positionH relativeFrom="column">
                  <wp:posOffset>334010</wp:posOffset>
                </wp:positionH>
                <wp:positionV relativeFrom="paragraph">
                  <wp:posOffset>585470</wp:posOffset>
                </wp:positionV>
                <wp:extent cx="1249680" cy="320675"/>
                <wp:effectExtent l="0" t="0" r="26670" b="98425"/>
                <wp:wrapNone/>
                <wp:docPr id="1100" name="对话气泡: 圆角矩形 1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F0922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0" o:spid="_x0000_s1026" o:spt="62" type="#_x0000_t62" style="position:absolute;left:0pt;margin-left:26.3pt;margin-top:46.1pt;height:25.25pt;width:98.4pt;z-index:252697600;v-text-anchor:middle;mso-width-relative:page;mso-height-relative:page;" fillcolor="#333F50 [2415]" filled="t" stroked="t" coordsize="21600,21600" o:gfxdata="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6112" behindDoc="0" locked="0" layoutInCell="1" allowOverlap="1" wp14:anchorId="5F072827" wp14:editId="309C4FBD">
                <wp:simplePos x="0" y="0"/>
                <wp:positionH relativeFrom="column">
                  <wp:posOffset>807720</wp:posOffset>
                </wp:positionH>
                <wp:positionV relativeFrom="paragraph">
                  <wp:posOffset>1022350</wp:posOffset>
                </wp:positionV>
                <wp:extent cx="597535" cy="133985"/>
                <wp:effectExtent l="0" t="0" r="12700" b="18415"/>
                <wp:wrapNone/>
                <wp:docPr id="318" name="矩形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7408" cy="13411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3.6pt;margin-top:80.5pt;height:10.55pt;width:47.05pt;z-index:252506112;v-text-anchor:middle;mso-width-relative:page;mso-height-relative:page;" filled="f" stroked="t" coordsize="21600,21600" o:gfxdata="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Wv6uD1QAAAAsBAAAPAAAAAAAAAAEAIAAAACIAAABkcnMvZG93bnJldi54bWxQ&#10;SwECFAAUAAAACACHTuJAc87EoGwCAADOBAAADgAAAAAAAAABACAAAAAk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77ABCAE4" wp14:editId="149386BD">
                <wp:simplePos x="0" y="0"/>
                <wp:positionH relativeFrom="column">
                  <wp:posOffset>3184525</wp:posOffset>
                </wp:positionH>
                <wp:positionV relativeFrom="paragraph">
                  <wp:posOffset>1329055</wp:posOffset>
                </wp:positionV>
                <wp:extent cx="363220" cy="188595"/>
                <wp:effectExtent l="0" t="0" r="18415" b="21590"/>
                <wp:wrapNone/>
                <wp:docPr id="314" name="矩形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2968" cy="18846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0.75pt;margin-top:104.65pt;height:14.85pt;width:28.6pt;z-index:252502016;v-text-anchor:middle;mso-width-relative:page;mso-height-relative:page;" filled="f" stroked="t" coordsize="21600,21600" o:gfxdata="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HhTfP2AAAAAsBAAAPAAAAAAAAAAEAIAAAACIAAABkcnMvZG93bnJldi54&#10;bWxQSwECFAAUAAAACACHTuJADp8f+W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7AA4C883" wp14:editId="1EAD5136">
                <wp:simplePos x="0" y="0"/>
                <wp:positionH relativeFrom="margin">
                  <wp:posOffset>1725295</wp:posOffset>
                </wp:positionH>
                <wp:positionV relativeFrom="paragraph">
                  <wp:posOffset>1056640</wp:posOffset>
                </wp:positionV>
                <wp:extent cx="244475" cy="209550"/>
                <wp:effectExtent l="0" t="0" r="22860" b="19685"/>
                <wp:wrapNone/>
                <wp:docPr id="313" name="矩形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4305" cy="20940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5.85pt;margin-top:83.2pt;height:16.5pt;width:19.25pt;mso-position-horizontal-relative:margin;z-index:252500992;v-text-anchor:middle;mso-width-relative:page;mso-height-relative:page;" filled="f" stroked="t" coordsize="21600,21600" o:gfxdata="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wjmA21wAAAAsBAAAPAAAAAAAAAAEAIAAAACIAAABkcnMvZG93bnJldi54&#10;bWxQSwECFAAUAAAACACHTuJA+stw7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7A1155C3" wp14:editId="06140F2E">
                <wp:simplePos x="0" y="0"/>
                <wp:positionH relativeFrom="margin">
                  <wp:posOffset>2137410</wp:posOffset>
                </wp:positionH>
                <wp:positionV relativeFrom="paragraph">
                  <wp:posOffset>407670</wp:posOffset>
                </wp:positionV>
                <wp:extent cx="335280" cy="188595"/>
                <wp:effectExtent l="0" t="0" r="27305" b="21590"/>
                <wp:wrapNone/>
                <wp:docPr id="312" name="矩形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047" cy="18846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8.3pt;margin-top:32.1pt;height:14.85pt;width:26.4pt;mso-position-horizontal-relative:margin;z-index:252498944;v-text-anchor:middle;mso-width-relative:page;mso-height-relative:page;" filled="f" stroked="t" coordsize="21600,21600" o:gfxdata="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xbsfl1wAAAAkBAAAPAAAAAAAAAAEAIAAAACIAAABkcnMvZG93bnJldi54&#10;bWxQSwECFAAUAAAACACHTuJALiEc4W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4A971C92" wp14:editId="222FE41C">
            <wp:extent cx="5269230" cy="2414905"/>
            <wp:effectExtent l="0" t="0" r="7620" b="4445"/>
            <wp:docPr id="141" name="图片 14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 descr="图片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060A0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7840" behindDoc="0" locked="0" layoutInCell="1" allowOverlap="1" wp14:anchorId="224EBC33" wp14:editId="4196A294">
                <wp:simplePos x="0" y="0"/>
                <wp:positionH relativeFrom="column">
                  <wp:posOffset>1302385</wp:posOffset>
                </wp:positionH>
                <wp:positionV relativeFrom="paragraph">
                  <wp:posOffset>1536065</wp:posOffset>
                </wp:positionV>
                <wp:extent cx="1363345" cy="313690"/>
                <wp:effectExtent l="0" t="0" r="27305" b="200660"/>
                <wp:wrapNone/>
                <wp:docPr id="1105" name="对话气泡: 圆角矩形 1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3345" cy="313690"/>
                        </a:xfrm>
                        <a:prstGeom prst="wedgeRoundRectCallout">
                          <a:avLst>
                            <a:gd name="adj1" fmla="val 25733"/>
                            <a:gd name="adj2" fmla="val 11052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320C7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合班生成后的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5" o:spid="_x0000_s1026" o:spt="62" type="#_x0000_t62" style="position:absolute;left:0pt;margin-left:102.55pt;margin-top:120.95pt;height:24.7pt;width:107.35pt;z-index:252707840;v-text-anchor:middle;mso-width-relative:page;mso-height-relative:page;" fillcolor="#333F50 [2415]" filled="t" stroked="t" coordsize="21600,21600" o:gfxdata="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B1mMltkAAAALAQAADwAAAAAAAAABACAAAAAiAAAAZHJz&#10;L2Rvd25yZXYueG1sUEsBAhQAFAAAAAgAh07iQP39s0/nAgAAwgUAAA4AAAAAAAAAAQAgAAAAKAEA&#10;AGRycy9lMm9Eb2MueG1sUEsFBgAAAAAGAAYAWQEAAIEGAAAAAA==&#10;" adj="16358,3467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合班生成后的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5792" behindDoc="0" locked="0" layoutInCell="1" allowOverlap="1" wp14:anchorId="4AE7EE7E" wp14:editId="3EB532BD">
                <wp:simplePos x="0" y="0"/>
                <wp:positionH relativeFrom="column">
                  <wp:posOffset>1302385</wp:posOffset>
                </wp:positionH>
                <wp:positionV relativeFrom="paragraph">
                  <wp:posOffset>1530350</wp:posOffset>
                </wp:positionV>
                <wp:extent cx="1363345" cy="313690"/>
                <wp:effectExtent l="0" t="285750" r="27305" b="10160"/>
                <wp:wrapNone/>
                <wp:docPr id="1104" name="对话气泡: 圆角矩形 1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3484" cy="313690"/>
                        </a:xfrm>
                        <a:prstGeom prst="wedgeRoundRectCallout">
                          <a:avLst>
                            <a:gd name="adj1" fmla="val -42925"/>
                            <a:gd name="adj2" fmla="val -13612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35AC7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合班生成后的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4" o:spid="_x0000_s1026" o:spt="62" type="#_x0000_t62" style="position:absolute;left:0pt;margin-left:102.55pt;margin-top:120.5pt;height:24.7pt;width:107.35pt;z-index:252705792;v-text-anchor:middle;mso-width-relative:page;mso-height-relative:page;" fillcolor="#333F50 [2415]" filled="t" stroked="t" coordsize="21600,21600" o:gfxdata="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C3FOs9kAAAALAQAADwAAAAAAAAABACAAAAAiAAAA&#10;ZHJzL2Rvd25yZXYueG1sUEsBAhQAFAAAAAgAh07iQEHDJPTqAgAAxAUAAA4AAAAAAAAAAQAgAAAA&#10;KAEAAGRycy9lMm9Eb2MueG1sUEsFBgAAAAAGAAYAWQEAAIQGAAAAAA==&#10;" adj="1528,-1860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合班生成后的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486843C4" wp14:editId="62FC9E80">
                <wp:simplePos x="0" y="0"/>
                <wp:positionH relativeFrom="column">
                  <wp:posOffset>800735</wp:posOffset>
                </wp:positionH>
                <wp:positionV relativeFrom="paragraph">
                  <wp:posOffset>1117600</wp:posOffset>
                </wp:positionV>
                <wp:extent cx="635000" cy="97790"/>
                <wp:effectExtent l="0" t="0" r="12700" b="17145"/>
                <wp:wrapNone/>
                <wp:docPr id="316" name="矩形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194" cy="97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3.05pt;margin-top:88pt;height:7.7pt;width:50pt;z-index:252504064;v-text-anchor:middle;mso-width-relative:page;mso-height-relative:page;" filled="f" stroked="t" coordsize="21600,21600" o:gfxdata="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qXq3N1AAAAAsBAAAPAAAAAAAAAAEAIAAAACIAAABkcnMvZG93bnJldi54bWxQ&#10;SwECFAAUAAAACACHTuJAjxDxIm0CAADNBAAADgAAAAAAAAABACAAAAAj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10598EB6" wp14:editId="56C49968">
                <wp:simplePos x="0" y="0"/>
                <wp:positionH relativeFrom="column">
                  <wp:posOffset>1739265</wp:posOffset>
                </wp:positionH>
                <wp:positionV relativeFrom="paragraph">
                  <wp:posOffset>2095500</wp:posOffset>
                </wp:positionV>
                <wp:extent cx="3895090" cy="153670"/>
                <wp:effectExtent l="0" t="0" r="10795" b="18415"/>
                <wp:wrapNone/>
                <wp:docPr id="315" name="矩形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4925" cy="15356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6.95pt;margin-top:165pt;height:12.1pt;width:306.7pt;z-index:252503040;v-text-anchor:middle;mso-width-relative:page;mso-height-relative:page;" filled="f" stroked="t" coordsize="21600,21600" o:gfxdata="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WP9bCdgAAAALAQAADwAAAAAAAAABACAAAAAiAAAAZHJzL2Rvd25yZXYu&#10;eG1sUEsBAhQAFAAAAAgAh07iQMamWjhtAgAAzw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4F3E1AF3" wp14:editId="1C9CB2E6">
            <wp:extent cx="5269230" cy="2414905"/>
            <wp:effectExtent l="0" t="0" r="7620" b="4445"/>
            <wp:docPr id="142" name="图片 14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 descr="图片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7A520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</w:t>
      </w:r>
      <w:r>
        <w:rPr>
          <w:rFonts w:ascii="宋体" w:eastAsia="宋体" w:hAnsi="宋体" w:cs="宋体" w:hint="eastAsia"/>
          <w:sz w:val="28"/>
          <w:szCs w:val="28"/>
        </w:rPr>
        <w:t>4</w:t>
      </w:r>
    </w:p>
    <w:p w14:paraId="17F6B603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单班生成：对已有教学班进行单个班级单个</w:t>
      </w:r>
    </w:p>
    <w:p w14:paraId="6EB14E74" w14:textId="77777777" w:rsidR="00D965C3" w:rsidRDefault="00A77358">
      <w:pPr>
        <w:pStyle w:val="a9"/>
        <w:spacing w:beforeLines="50" w:before="156" w:afterLines="50" w:after="156"/>
        <w:ind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11936" behindDoc="0" locked="0" layoutInCell="1" allowOverlap="1" wp14:anchorId="4287D422" wp14:editId="6FE1E721">
                <wp:simplePos x="0" y="0"/>
                <wp:positionH relativeFrom="column">
                  <wp:posOffset>2265045</wp:posOffset>
                </wp:positionH>
                <wp:positionV relativeFrom="paragraph">
                  <wp:posOffset>45720</wp:posOffset>
                </wp:positionV>
                <wp:extent cx="1492885" cy="367665"/>
                <wp:effectExtent l="95250" t="19050" r="12065" b="13335"/>
                <wp:wrapNone/>
                <wp:docPr id="1108" name="对话气泡: 圆角矩形 1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2885" cy="367665"/>
                        </a:xfrm>
                        <a:prstGeom prst="wedgeRoundRectCallout">
                          <a:avLst>
                            <a:gd name="adj1" fmla="val -55395"/>
                            <a:gd name="adj2" fmla="val -2271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26E50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单班生成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8" o:spid="_x0000_s1026" o:spt="62" type="#_x0000_t62" style="position:absolute;left:0pt;margin-left:178.35pt;margin-top:3.6pt;height:28.95pt;width:117.55pt;z-index:252711936;v-text-anchor:middle;mso-width-relative:page;mso-height-relative:page;" fillcolor="#333F50 [2415]" filled="t" stroked="t" coordsize="21600,21600" o:gfxdata="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BGGiuvZAAAACQEAAA8AAAAAAAAAAQAgAAAA&#10;IgAAAGRycy9kb3ducmV2LnhtbFBLAQIUABQAAAAIAIdO4kD70qiH7gIAAMMFAAAOAAAAAAAAAAEA&#10;IAAAACgBAABkcnMvZTJvRG9jLnhtbFBLBQYAAAAABgAGAFkBAACIBgAAAAA=&#10;" adj="-1165,589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单班生成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8160" behindDoc="0" locked="0" layoutInCell="1" allowOverlap="1" wp14:anchorId="486CC178" wp14:editId="0F46E267">
                <wp:simplePos x="0" y="0"/>
                <wp:positionH relativeFrom="column">
                  <wp:posOffset>1828800</wp:posOffset>
                </wp:positionH>
                <wp:positionV relativeFrom="paragraph">
                  <wp:posOffset>202565</wp:posOffset>
                </wp:positionV>
                <wp:extent cx="328930" cy="176530"/>
                <wp:effectExtent l="0" t="0" r="13970" b="13970"/>
                <wp:wrapNone/>
                <wp:docPr id="322" name="矩形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9184" cy="1765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4pt;margin-top:15.95pt;height:13.9pt;width:25.9pt;z-index:252508160;v-text-anchor:middle;mso-width-relative:page;mso-height-relative:page;" filled="f" stroked="t" coordsize="21600,21600" o:gfxdata="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17Sle1wAAAAkBAAAPAAAAAAAAAAEAIAAAACIAAABkcnMvZG93bnJldi54&#10;bWxQSwECFAAUAAAACACHTuJAPCA9/G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2960" behindDoc="0" locked="0" layoutInCell="1" allowOverlap="1" wp14:anchorId="2D6839AC" wp14:editId="1279546D">
                <wp:simplePos x="0" y="0"/>
                <wp:positionH relativeFrom="column">
                  <wp:posOffset>3075305</wp:posOffset>
                </wp:positionH>
                <wp:positionV relativeFrom="paragraph">
                  <wp:posOffset>875665</wp:posOffset>
                </wp:positionV>
                <wp:extent cx="1206500" cy="313690"/>
                <wp:effectExtent l="76200" t="0" r="12700" b="29210"/>
                <wp:wrapNone/>
                <wp:docPr id="1109" name="对话气泡: 圆角矩形 1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3BC01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9" o:spid="_x0000_s1026" o:spt="62" type="#_x0000_t62" style="position:absolute;left:0pt;margin-left:242.15pt;margin-top:68.95pt;height:24.7pt;width:95pt;z-index:252712960;v-text-anchor:middle;mso-width-relative:page;mso-height-relative:page;" fillcolor="#333F50 [2415]" filled="t" stroked="t" coordsize="21600,21600" o:gfxdata="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N8dMsvVAAAACwEAAA8AAAAAAAAAAQAgAAAAIgAAAGRycy9k&#10;b3ducmV2LnhtbFBLAQIUABQAAAAIAIdO4kBgTJP/6QIAAMIFAAAOAAAAAAAAAAEAIAAAACQBAABk&#10;cnMvZTJvRG9jLnhtbFBLBQYAAAAABgAGAFkBAAB/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9184" behindDoc="0" locked="0" layoutInCell="1" allowOverlap="1" wp14:anchorId="53A8A460" wp14:editId="07B6DB5C">
                <wp:simplePos x="0" y="0"/>
                <wp:positionH relativeFrom="column">
                  <wp:posOffset>2663190</wp:posOffset>
                </wp:positionH>
                <wp:positionV relativeFrom="paragraph">
                  <wp:posOffset>1144905</wp:posOffset>
                </wp:positionV>
                <wp:extent cx="298450" cy="152400"/>
                <wp:effectExtent l="0" t="0" r="25400" b="19050"/>
                <wp:wrapNone/>
                <wp:docPr id="323" name="矩形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704" cy="1524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9.7pt;margin-top:90.15pt;height:12pt;width:23.5pt;z-index:252509184;v-text-anchor:middle;mso-width-relative:page;mso-height-relative:page;" filled="f" stroked="t" coordsize="21600,21600" o:gfxdata="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JDuVXvXAAAACwEAAA8AAAAAAAAAAQAgAAAAIgAAAGRycy9kb3ducmV2Lnht&#10;bFBLAQIUABQAAAAIAIdO4kBbcoBx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0912" behindDoc="0" locked="0" layoutInCell="1" allowOverlap="1" wp14:anchorId="0D09FBCB" wp14:editId="530D4408">
                <wp:simplePos x="0" y="0"/>
                <wp:positionH relativeFrom="column">
                  <wp:posOffset>448945</wp:posOffset>
                </wp:positionH>
                <wp:positionV relativeFrom="paragraph">
                  <wp:posOffset>1282065</wp:posOffset>
                </wp:positionV>
                <wp:extent cx="1395730" cy="336550"/>
                <wp:effectExtent l="0" t="95250" r="13970" b="25400"/>
                <wp:wrapNone/>
                <wp:docPr id="1107" name="对话气泡: 圆角矩形 1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5730" cy="336550"/>
                        </a:xfrm>
                        <a:prstGeom prst="wedgeRoundRectCallout">
                          <a:avLst>
                            <a:gd name="adj1" fmla="val 24049"/>
                            <a:gd name="adj2" fmla="val -7559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F763F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生成班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7" o:spid="_x0000_s1026" o:spt="62" type="#_x0000_t62" style="position:absolute;left:0pt;margin-left:35.35pt;margin-top:100.95pt;height:26.5pt;width:109.9pt;z-index:252710912;v-text-anchor:middle;mso-width-relative:page;mso-height-relative:page;" fillcolor="#333F50 [2415]" filled="t" stroked="t" coordsize="21600,21600" o:gfxdata="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OEcCydcAAAALAQAADwAAAAAAAAABACAAAAAiAAAAZHJz&#10;L2Rvd25yZXYueG1sUEsBAhQAFAAAAAgAh07iQGB2MEbpAgAAwgUAAA4AAAAAAAAAAQAgAAAAJgEA&#10;AGRycy9lMm9Eb2MueG1sUEsFBgAAAAAGAAYAWQEAAIEGAAAAAA==&#10;" adj="15995,-552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生成班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3EF7C3F8" wp14:editId="4225CB7F">
                <wp:simplePos x="0" y="0"/>
                <wp:positionH relativeFrom="column">
                  <wp:posOffset>1211580</wp:posOffset>
                </wp:positionH>
                <wp:positionV relativeFrom="paragraph">
                  <wp:posOffset>773430</wp:posOffset>
                </wp:positionV>
                <wp:extent cx="585470" cy="372110"/>
                <wp:effectExtent l="0" t="0" r="24765" b="28575"/>
                <wp:wrapNone/>
                <wp:docPr id="317" name="矩形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5216" cy="37185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4pt;margin-top:60.9pt;height:29.3pt;width:46.1pt;z-index:252505088;v-text-anchor:middle;mso-width-relative:page;mso-height-relative:page;" filled="f" stroked="t" coordsize="21600,21600" o:gfxdata="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PQka6zYAAAACwEAAA8AAAAAAAAAAQAgAAAAIgAAAGRycy9kb3ducmV2&#10;LnhtbFBLAQIUABQAAAAIAIdO4kA75H+HbgIAAM4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9888" behindDoc="0" locked="0" layoutInCell="1" allowOverlap="1" wp14:anchorId="3EFCAF23" wp14:editId="7ED7B00C">
                <wp:simplePos x="0" y="0"/>
                <wp:positionH relativeFrom="column">
                  <wp:posOffset>-83820</wp:posOffset>
                </wp:positionH>
                <wp:positionV relativeFrom="paragraph">
                  <wp:posOffset>400685</wp:posOffset>
                </wp:positionV>
                <wp:extent cx="1249680" cy="320675"/>
                <wp:effectExtent l="0" t="0" r="26670" b="98425"/>
                <wp:wrapNone/>
                <wp:docPr id="1106" name="对话气泡: 圆角矩形 1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80CEF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6" o:spid="_x0000_s1026" o:spt="62" type="#_x0000_t62" style="position:absolute;left:0pt;margin-left:-6.6pt;margin-top:31.55pt;height:25.25pt;width:98.4pt;z-index:252709888;v-text-anchor:middle;mso-width-relative:page;mso-height-relative:page;" fillcolor="#333F50 [2415]" filled="t" stroked="t" coordsize="21600,21600" o:gfxdata="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83OvV1wAAAAoBAAAPAAAAAAAAAAEAIAAAACIAAABk&#10;cnMvZG93bnJldi54bWxQSwECFAAUAAAACACHTuJADp4t1usCAADBBQAADgAAAAAAAAABACAAAAAm&#10;AQAAZHJzL2Uyb0RvYy54bWxQSwUGAAAAAAYABgBZAQAAgwYAAAAA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3389B080" wp14:editId="4444E6F5">
                <wp:simplePos x="0" y="0"/>
                <wp:positionH relativeFrom="column">
                  <wp:posOffset>257175</wp:posOffset>
                </wp:positionH>
                <wp:positionV relativeFrom="paragraph">
                  <wp:posOffset>815975</wp:posOffset>
                </wp:positionV>
                <wp:extent cx="633730" cy="133985"/>
                <wp:effectExtent l="0" t="0" r="13970" b="18415"/>
                <wp:wrapNone/>
                <wp:docPr id="320" name="矩形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3984" cy="13411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.25pt;margin-top:64.25pt;height:10.55pt;width:49.9pt;z-index:252507136;v-text-anchor:middle;mso-width-relative:page;mso-height-relative:page;" filled="f" stroked="t" coordsize="21600,21600" o:gfxdata="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v7F+1QAAAAsBAAAPAAAAAAAAAAEAIAAAACIAAABkcnMvZG93bnJldi54bWxQ&#10;SwECFAAUAAAACACHTuJAfsBgq2wCAADOBAAADgAAAAAAAAABACAAAAAk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25D1148" wp14:editId="676CCD8C">
            <wp:extent cx="5273040" cy="1517650"/>
            <wp:effectExtent l="0" t="0" r="3810" b="6350"/>
            <wp:docPr id="988" name="图片 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8" name="图片 988"/>
                    <pic:cNvPicPr>
                      <a:picLocks noChangeAspect="1"/>
                    </pic:cNvPicPr>
                  </pic:nvPicPr>
                  <pic:blipFill>
                    <a:blip r:embed="rId25"/>
                    <a:srcRect t="6810" b="303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24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BAF47" w14:textId="77777777" w:rsidR="00D965C3" w:rsidRDefault="00A77358">
      <w:pPr>
        <w:pStyle w:val="a9"/>
        <w:spacing w:beforeLines="50" w:before="156" w:afterLines="50" w:after="156"/>
        <w:ind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5008" behindDoc="0" locked="0" layoutInCell="1" allowOverlap="1" wp14:anchorId="54165E42" wp14:editId="792AE11D">
                <wp:simplePos x="0" y="0"/>
                <wp:positionH relativeFrom="column">
                  <wp:posOffset>2725420</wp:posOffset>
                </wp:positionH>
                <wp:positionV relativeFrom="paragraph">
                  <wp:posOffset>399415</wp:posOffset>
                </wp:positionV>
                <wp:extent cx="1206500" cy="313690"/>
                <wp:effectExtent l="0" t="76200" r="12700" b="10160"/>
                <wp:wrapNone/>
                <wp:docPr id="1110" name="对话气泡: 圆角矩形 1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44718"/>
                            <a:gd name="adj2" fmla="val -6885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39A9D8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操作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0" o:spid="_x0000_s1026" o:spt="62" type="#_x0000_t62" style="position:absolute;left:0pt;margin-left:214.6pt;margin-top:31.45pt;height:24.7pt;width:95pt;z-index:252715008;v-text-anchor:middle;mso-width-relative:page;mso-height-relative:page;" fillcolor="#333F50 [2415]" filled="t" stroked="t" coordsize="21600,21600" o:gfxdata="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EabgobZAAAACgEAAA8AAAAAAAAAAQAgAAAAIgAAAGRy&#10;cy9kb3ducmV2LnhtbFBLAQIUABQAAAAIAIdO4kAMlUK56AIAAMMFAAAOAAAAAAAAAAEAIAAAACgB&#10;AABkcnMvZTJvRG9jLnhtbFBLBQYAAAAABgAGAFkBAACCBgAAAAA=&#10;" adj="1141,-407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操作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0208" behindDoc="0" locked="0" layoutInCell="1" allowOverlap="1" wp14:anchorId="7D0B1F40" wp14:editId="2EBAD50F">
                <wp:simplePos x="0" y="0"/>
                <wp:positionH relativeFrom="column">
                  <wp:posOffset>2201545</wp:posOffset>
                </wp:positionH>
                <wp:positionV relativeFrom="paragraph">
                  <wp:posOffset>124460</wp:posOffset>
                </wp:positionV>
                <wp:extent cx="731520" cy="189230"/>
                <wp:effectExtent l="0" t="0" r="11430" b="20955"/>
                <wp:wrapNone/>
                <wp:docPr id="324" name="矩形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18897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73.35pt;margin-top:9.8pt;height:14.9pt;width:57.6pt;z-index:252510208;v-text-anchor:middle;mso-width-relative:page;mso-height-relative:page;" filled="f" stroked="t" coordsize="21600,21600" o:gfxdata="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/BjnwdYAAAAJAQAADwAAAAAAAAABACAAAAAiAAAAZHJzL2Rvd25yZXYueG1s&#10;UEsBAhQAFAAAAAgAh07iQA0KQyVsAgAAzg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508C6F33" wp14:editId="3692CDB2">
            <wp:extent cx="5269230" cy="2414905"/>
            <wp:effectExtent l="0" t="0" r="7620" b="4445"/>
            <wp:docPr id="143" name="图片 14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 descr="图片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9104" behindDoc="0" locked="0" layoutInCell="1" allowOverlap="1" wp14:anchorId="38E9FB28" wp14:editId="0355110A">
                <wp:simplePos x="0" y="0"/>
                <wp:positionH relativeFrom="column">
                  <wp:posOffset>344805</wp:posOffset>
                </wp:positionH>
                <wp:positionV relativeFrom="paragraph">
                  <wp:posOffset>1629410</wp:posOffset>
                </wp:positionV>
                <wp:extent cx="1363345" cy="313690"/>
                <wp:effectExtent l="0" t="0" r="27305" b="276860"/>
                <wp:wrapNone/>
                <wp:docPr id="1112" name="对话气泡: 圆角矩形 1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3345" cy="313690"/>
                        </a:xfrm>
                        <a:prstGeom prst="wedgeRoundRectCallout">
                          <a:avLst>
                            <a:gd name="adj1" fmla="val 26527"/>
                            <a:gd name="adj2" fmla="val 13295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7EF0E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单班生成后的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2" o:spid="_x0000_s1026" o:spt="62" type="#_x0000_t62" style="position:absolute;left:0pt;margin-left:27.15pt;margin-top:128.3pt;height:24.7pt;width:107.35pt;z-index:252719104;v-text-anchor:middle;mso-width-relative:page;mso-height-relative:page;" fillcolor="#333F50 [2415]" filled="t" stroked="t" coordsize="21600,21600" o:gfxdata="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J0oRk2gAAAAsBAAAPAAAAAAAAAAEAIAAAACIA&#10;AABkcnMvZG93bnJldi54bWxQSwECFAAUAAAACACHTuJAvIhM6esCAADCBQAADgAAAAAAAAABACAA&#10;AAApAQAAZHJzL2Uyb0RvYy54bWxQSwUGAAAAAAYABgBZAQAAhgYAAAAA&#10;" adj="16530,39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单班生成后的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2256" behindDoc="0" locked="0" layoutInCell="1" allowOverlap="1" wp14:anchorId="717B687F" wp14:editId="2664D55D">
                <wp:simplePos x="0" y="0"/>
                <wp:positionH relativeFrom="column">
                  <wp:posOffset>1297305</wp:posOffset>
                </wp:positionH>
                <wp:positionV relativeFrom="paragraph">
                  <wp:posOffset>2089785</wp:posOffset>
                </wp:positionV>
                <wp:extent cx="3668395" cy="313690"/>
                <wp:effectExtent l="0" t="0" r="27305" b="10160"/>
                <wp:wrapNone/>
                <wp:docPr id="327" name="矩形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68421" cy="31381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2.15pt;margin-top:164.55pt;height:24.7pt;width:288.85pt;z-index:252512256;v-text-anchor:middle;mso-width-relative:page;mso-height-relative:page;" filled="f" stroked="t" coordsize="21600,21600" o:gfxdata="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x1GJ6tgAAAALAQAADwAAAAAAAAABACAAAAAiAAAAZHJzL2Rvd25yZXYu&#10;eG1sUEsBAhQAFAAAAAgAh07iQKim2QRtAgAAzw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7056" behindDoc="0" locked="0" layoutInCell="1" allowOverlap="1" wp14:anchorId="055A19B2" wp14:editId="6C986B06">
                <wp:simplePos x="0" y="0"/>
                <wp:positionH relativeFrom="column">
                  <wp:posOffset>347980</wp:posOffset>
                </wp:positionH>
                <wp:positionV relativeFrom="paragraph">
                  <wp:posOffset>1637665</wp:posOffset>
                </wp:positionV>
                <wp:extent cx="1363345" cy="313690"/>
                <wp:effectExtent l="0" t="285750" r="27305" b="10160"/>
                <wp:wrapNone/>
                <wp:docPr id="1111" name="对话气泡: 圆角矩形 1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3484" cy="313690"/>
                        </a:xfrm>
                        <a:prstGeom prst="wedgeRoundRectCallout">
                          <a:avLst>
                            <a:gd name="adj1" fmla="val -42925"/>
                            <a:gd name="adj2" fmla="val -13612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0BA76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单班生成后的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1" o:spid="_x0000_s1026" o:spt="62" type="#_x0000_t62" style="position:absolute;left:0pt;margin-left:27.4pt;margin-top:128.95pt;height:24.7pt;width:107.35pt;z-index:252717056;v-text-anchor:middle;mso-width-relative:page;mso-height-relative:page;" fillcolor="#333F50 [2415]" filled="t" stroked="t" coordsize="21600,21600" o:gfxdata="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chGW59oAAAALAQAADwAAAAAAAAABACAAAAAiAAAA&#10;ZHJzL2Rvd25yZXYueG1sUEsBAhQAFAAAAAgAh07iQD0JIU/pAgAAxAUAAA4AAAAAAAAAAQAgAAAA&#10;KQEAAGRycy9lMm9Eb2MueG1sUEsFBgAAAAAGAAYAWQEAAIQGAAAAAA==&#10;" adj="1528,-1860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单班生成后的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1232" behindDoc="0" locked="0" layoutInCell="1" allowOverlap="1" wp14:anchorId="2E4EA936" wp14:editId="1ABE42FA">
                <wp:simplePos x="0" y="0"/>
                <wp:positionH relativeFrom="column">
                  <wp:posOffset>270510</wp:posOffset>
                </wp:positionH>
                <wp:positionV relativeFrom="paragraph">
                  <wp:posOffset>1132840</wp:posOffset>
                </wp:positionV>
                <wp:extent cx="594995" cy="238125"/>
                <wp:effectExtent l="0" t="0" r="14605" b="10160"/>
                <wp:wrapNone/>
                <wp:docPr id="326" name="矩形 3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5171" cy="23806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.3pt;margin-top:89.2pt;height:18.75pt;width:46.85pt;z-index:252511232;v-text-anchor:middle;mso-width-relative:page;mso-height-relative:page;" filled="f" stroked="t" coordsize="21600,21600" o:gfxdata="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Ji8Eh1AAAAAsBAAAPAAAAAAAAAAEAIAAAACIAAABkcnMvZG93bnJldi54bWxQ&#10;SwECFAAUAAAACACHTuJAbO342G0CAADOBAAADgAAAAAAAAABACAAAAAj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</w:p>
    <w:p w14:paraId="78200970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同专业自动合班：对相同专业行政班进行合班生成教学任务，见下图。</w:t>
      </w:r>
    </w:p>
    <w:p w14:paraId="0016F4F1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01C39CE" wp14:editId="25E2442B">
            <wp:extent cx="5269230" cy="2414905"/>
            <wp:effectExtent l="0" t="0" r="7620" b="4445"/>
            <wp:docPr id="144" name="图片 14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 descr="图片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4224" behindDoc="0" locked="0" layoutInCell="1" allowOverlap="1" wp14:anchorId="745DDF2A" wp14:editId="50473B47">
                <wp:simplePos x="0" y="0"/>
                <wp:positionH relativeFrom="column">
                  <wp:posOffset>3543300</wp:posOffset>
                </wp:positionH>
                <wp:positionV relativeFrom="paragraph">
                  <wp:posOffset>930910</wp:posOffset>
                </wp:positionV>
                <wp:extent cx="1206500" cy="313690"/>
                <wp:effectExtent l="76200" t="0" r="12700" b="29210"/>
                <wp:wrapNone/>
                <wp:docPr id="6" name="对话气泡: 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F37DD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6" o:spid="_x0000_s1026" o:spt="62" type="#_x0000_t62" style="position:absolute;left:0pt;margin-left:279pt;margin-top:73.3pt;height:24.7pt;width:95pt;z-index:252724224;v-text-anchor:middle;mso-width-relative:page;mso-height-relative:page;" fillcolor="#333F50 [2415]" filled="t" stroked="t" coordsize="21600,21600" o:gfxdata="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3200" behindDoc="0" locked="0" layoutInCell="1" allowOverlap="1" wp14:anchorId="57B9F7B8" wp14:editId="14614163">
                <wp:simplePos x="0" y="0"/>
                <wp:positionH relativeFrom="column">
                  <wp:posOffset>3300095</wp:posOffset>
                </wp:positionH>
                <wp:positionV relativeFrom="paragraph">
                  <wp:posOffset>298450</wp:posOffset>
                </wp:positionV>
                <wp:extent cx="1934845" cy="347345"/>
                <wp:effectExtent l="209550" t="0" r="27940" b="33655"/>
                <wp:wrapNone/>
                <wp:docPr id="5" name="对话气泡: 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598" cy="347623"/>
                        </a:xfrm>
                        <a:prstGeom prst="wedgeRoundRectCallout">
                          <a:avLst>
                            <a:gd name="adj1" fmla="val -58432"/>
                            <a:gd name="adj2" fmla="val 2250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9F5DC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同专业自动合班生成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" o:spid="_x0000_s1026" o:spt="62" type="#_x0000_t62" style="position:absolute;left:0pt;margin-left:259.85pt;margin-top:23.5pt;height:27.35pt;width:152.35pt;z-index:252723200;v-text-anchor:middle;mso-width-relative:page;mso-height-relative:page;" fillcolor="#333F50 [2415]" filled="t" stroked="t" coordsize="21600,21600" o:gfxdata="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Dgixl2gAAAAoBAAAPAAAAAAAAAAEAIAAAACIA&#10;AABkcnMvZG93bnJldi54bWxQSwECFAAUAAAACACHTuJAt3f1D+sCAAC8BQAADgAAAAAAAAABACAA&#10;AAApAQAAZHJzL2Uyb0RvYy54bWxQSwUGAAAAAAYABgBZAQAAhgYAAAAA&#10;" adj="-1821,1566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同专业自动合班生成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2176" behindDoc="0" locked="0" layoutInCell="1" allowOverlap="1" wp14:anchorId="721629E2" wp14:editId="5751C8C6">
                <wp:simplePos x="0" y="0"/>
                <wp:positionH relativeFrom="column">
                  <wp:posOffset>904875</wp:posOffset>
                </wp:positionH>
                <wp:positionV relativeFrom="paragraph">
                  <wp:posOffset>1439545</wp:posOffset>
                </wp:positionV>
                <wp:extent cx="1395730" cy="604520"/>
                <wp:effectExtent l="0" t="171450" r="13970" b="24130"/>
                <wp:wrapNone/>
                <wp:docPr id="4" name="对话气泡: 圆角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5730" cy="604562"/>
                        </a:xfrm>
                        <a:prstGeom prst="wedgeRoundRectCallout">
                          <a:avLst>
                            <a:gd name="adj1" fmla="val 24049"/>
                            <a:gd name="adj2" fmla="val -7559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0CD5F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合班班级</w:t>
                            </w:r>
                          </w:p>
                          <w:p w14:paraId="4379F59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不选择默认为全部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" o:spid="_x0000_s1026" o:spt="62" type="#_x0000_t62" style="position:absolute;left:0pt;margin-left:71.25pt;margin-top:113.35pt;height:47.6pt;width:109.9pt;z-index:252722176;v-text-anchor:middle;mso-width-relative:page;mso-height-relative:page;" fillcolor="#333F50 [2415]" filled="t" stroked="t" coordsize="21600,21600" o:gfxdata="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EXj3f1wAAAAsBAAAPAAAAAAAAAAEAIAAAACIAAABk&#10;cnMvZG93bnJldi54bWxQSwECFAAUAAAACACHTuJAYoVNhOsCAAC8BQAADgAAAAAAAAABACAAAAAm&#10;AQAAZHJzL2Uyb0RvYy54bWxQSwUGAAAAAAYABgBZAQAAgwYAAAAA&#10;" adj="15995,-552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合班班级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不选择默认为全部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1152" behindDoc="0" locked="0" layoutInCell="1" allowOverlap="1" wp14:anchorId="77902F90" wp14:editId="717DAD22">
                <wp:simplePos x="0" y="0"/>
                <wp:positionH relativeFrom="column">
                  <wp:posOffset>256540</wp:posOffset>
                </wp:positionH>
                <wp:positionV relativeFrom="paragraph">
                  <wp:posOffset>584835</wp:posOffset>
                </wp:positionV>
                <wp:extent cx="1249680" cy="320675"/>
                <wp:effectExtent l="0" t="0" r="26670" b="98425"/>
                <wp:wrapNone/>
                <wp:docPr id="3" name="对话气泡: 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20BA24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" o:spid="_x0000_s1026" o:spt="62" type="#_x0000_t62" style="position:absolute;left:0pt;margin-left:20.2pt;margin-top:46.05pt;height:25.25pt;width:98.4pt;z-index:252721152;v-text-anchor:middle;mso-width-relative:page;mso-height-relative:page;" fillcolor="#333F50 [2415]" filled="t" stroked="t" coordsize="21600,21600" o:gfxdata="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1L0epdcAAAAJAQAADwAAAAAAAAABACAAAAAiAAAAZHJz&#10;L2Rvd25yZXYueG1sUEsBAhQAFAAAAAgAh07iQEd1bOvpAgAAuwUAAA4AAAAAAAAAAQAgAAAAJgEA&#10;AGRycy9lMm9Eb2MueG1sUEsFBgAAAAAGAAYAWQEAAIEGAAAAAA==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6352" behindDoc="0" locked="0" layoutInCell="1" allowOverlap="1" wp14:anchorId="7D67DB12" wp14:editId="144C4D22">
                <wp:simplePos x="0" y="0"/>
                <wp:positionH relativeFrom="column">
                  <wp:posOffset>1751330</wp:posOffset>
                </wp:positionH>
                <wp:positionV relativeFrom="paragraph">
                  <wp:posOffset>852170</wp:posOffset>
                </wp:positionV>
                <wp:extent cx="167640" cy="411480"/>
                <wp:effectExtent l="0" t="0" r="22860" b="27305"/>
                <wp:wrapNone/>
                <wp:docPr id="334" name="矩形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30" cy="41120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7.9pt;margin-top:67.1pt;height:32.4pt;width:13.2pt;z-index:252516352;v-text-anchor:middle;mso-width-relative:page;mso-height-relative:page;" filled="f" stroked="t" coordsize="21600,21600" o:gfxdata="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CxNL2zXAAAACwEAAA8AAAAAAAAAAQAgAAAAIgAAAGRycy9kb3ducmV2Lnht&#10;bFBLAQIUABQAAAAIAIdO4kAO/3W6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5328" behindDoc="0" locked="0" layoutInCell="1" allowOverlap="1" wp14:anchorId="4E37D41D" wp14:editId="4ED1304E">
                <wp:simplePos x="0" y="0"/>
                <wp:positionH relativeFrom="column">
                  <wp:posOffset>3190875</wp:posOffset>
                </wp:positionH>
                <wp:positionV relativeFrom="paragraph">
                  <wp:posOffset>1355090</wp:posOffset>
                </wp:positionV>
                <wp:extent cx="335280" cy="167640"/>
                <wp:effectExtent l="0" t="0" r="26670" b="22860"/>
                <wp:wrapNone/>
                <wp:docPr id="332" name="矩形 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461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1.25pt;margin-top:106.7pt;height:13.2pt;width:26.4pt;z-index:252515328;v-text-anchor:middle;mso-width-relative:page;mso-height-relative:page;" filled="f" stroked="t" coordsize="21600,21600" o:gfxdata="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rasXs2AAAAAsBAAAPAAAAAAAAAAEAIAAAACIAAABkcnMvZG93bnJldi54&#10;bWxQSwECFAAUAAAACACHTuJAcP9yOm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4304" behindDoc="0" locked="0" layoutInCell="1" allowOverlap="1" wp14:anchorId="4A36FD06" wp14:editId="3A959D1B">
                <wp:simplePos x="0" y="0"/>
                <wp:positionH relativeFrom="column">
                  <wp:posOffset>2687320</wp:posOffset>
                </wp:positionH>
                <wp:positionV relativeFrom="paragraph">
                  <wp:posOffset>391795</wp:posOffset>
                </wp:positionV>
                <wp:extent cx="454660" cy="221615"/>
                <wp:effectExtent l="0" t="0" r="22225" b="26035"/>
                <wp:wrapNone/>
                <wp:docPr id="331" name="矩形 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495" cy="22183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1.6pt;margin-top:30.85pt;height:17.45pt;width:35.8pt;z-index:252514304;v-text-anchor:middle;mso-width-relative:page;mso-height-relative:page;" filled="f" stroked="t" coordsize="21600,21600" o:gfxdata="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jgZQ49cAAAAJAQAADwAAAAAAAAABACAAAAAiAAAAZHJzL2Rvd25yZXYu&#10;eG1sUEsBAhQAFAAAAAgAh07iQKYZMJ1uAgAAzg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3280" behindDoc="0" locked="0" layoutInCell="1" allowOverlap="1" wp14:anchorId="18B8EB0E" wp14:editId="091E2E30">
                <wp:simplePos x="0" y="0"/>
                <wp:positionH relativeFrom="column">
                  <wp:posOffset>804545</wp:posOffset>
                </wp:positionH>
                <wp:positionV relativeFrom="paragraph">
                  <wp:posOffset>1035685</wp:posOffset>
                </wp:positionV>
                <wp:extent cx="671195" cy="118745"/>
                <wp:effectExtent l="0" t="0" r="15240" b="14605"/>
                <wp:wrapNone/>
                <wp:docPr id="328" name="矩形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0921" cy="1190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3.35pt;margin-top:81.55pt;height:9.35pt;width:52.85pt;z-index:252513280;v-text-anchor:middle;mso-width-relative:page;mso-height-relative:page;" filled="f" stroked="t" coordsize="21600,21600" o:gfxdata="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NcGVx3XAAAACwEAAA8AAAAAAAAAAQAgAAAAIgAAAGRycy9kb3ducmV2Lnht&#10;bFBLAQIUABQAAAAIAIdO4kCXiJSP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</w:p>
    <w:p w14:paraId="0BBF80B8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29344" behindDoc="0" locked="0" layoutInCell="1" allowOverlap="1" wp14:anchorId="65DEA075" wp14:editId="28BE8B1C">
                <wp:simplePos x="0" y="0"/>
                <wp:positionH relativeFrom="column">
                  <wp:posOffset>1131570</wp:posOffset>
                </wp:positionH>
                <wp:positionV relativeFrom="paragraph">
                  <wp:posOffset>1235710</wp:posOffset>
                </wp:positionV>
                <wp:extent cx="2168525" cy="524510"/>
                <wp:effectExtent l="0" t="114300" r="22225" b="27940"/>
                <wp:wrapNone/>
                <wp:docPr id="13" name="对话气泡: 圆角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8525" cy="524510"/>
                        </a:xfrm>
                        <a:prstGeom prst="wedgeRoundRectCallout">
                          <a:avLst>
                            <a:gd name="adj1" fmla="val -37594"/>
                            <a:gd name="adj2" fmla="val -7019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3D04C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同专业自动合班生成后的教学任务</w:t>
                            </w:r>
                          </w:p>
                          <w:p w14:paraId="6CEC455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一个专业一个班，多个专业时生成多个班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3" o:spid="_x0000_s1026" o:spt="62" type="#_x0000_t62" style="position:absolute;left:0pt;margin-left:89.1pt;margin-top:97.3pt;height:41.3pt;width:170.75pt;z-index:252729344;v-text-anchor:middle;mso-width-relative:page;mso-height-relative:page;" fillcolor="#333F50 [2415]" filled="t" stroked="t" coordsize="21600,21600" o:gfxdata="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OZf/YvXAAAACwEAAA8AAAAAAAAAAQAgAAAAIgAA&#10;AGRycy9kb3ducmV2LnhtbFBLAQIUABQAAAAIAIdO4kDD4tl27QIAAL8FAAAOAAAAAAAAAAEAIAAA&#10;ACYBAABkcnMvZTJvRG9jLnhtbFBLBQYAAAAABgAGAFkBAACFBgAAAAA=&#10;" adj="2680,-436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同专业自动合班生成后的教学任务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b/>
                          <w:color w:val="FFFF00"/>
                          <w:sz w:val="16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一个专业一个班，多个专业时生成多个班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7296" behindDoc="0" locked="0" layoutInCell="1" allowOverlap="1" wp14:anchorId="30EB8C83" wp14:editId="577A412D">
                <wp:simplePos x="0" y="0"/>
                <wp:positionH relativeFrom="column">
                  <wp:posOffset>1115695</wp:posOffset>
                </wp:positionH>
                <wp:positionV relativeFrom="paragraph">
                  <wp:posOffset>1235710</wp:posOffset>
                </wp:positionV>
                <wp:extent cx="2168525" cy="524510"/>
                <wp:effectExtent l="0" t="0" r="22225" b="218440"/>
                <wp:wrapNone/>
                <wp:docPr id="10" name="对话气泡: 圆角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8525" cy="524510"/>
                        </a:xfrm>
                        <a:prstGeom prst="wedgeRoundRectCallout">
                          <a:avLst>
                            <a:gd name="adj1" fmla="val 25482"/>
                            <a:gd name="adj2" fmla="val 8252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F210F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同专业自动合班生成后的教学任务</w:t>
                            </w:r>
                          </w:p>
                          <w:p w14:paraId="2D825BE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一个专业一个班，多个专业时生成多个班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" o:spid="_x0000_s1026" o:spt="62" type="#_x0000_t62" style="position:absolute;left:0pt;margin-left:87.85pt;margin-top:97.3pt;height:41.3pt;width:170.75pt;z-index:252727296;v-text-anchor:middle;mso-width-relative:page;mso-height-relative:page;" fillcolor="#333F50 [2415]" filled="t" stroked="t" coordsize="21600,21600" o:gfxdata="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N3GqN/ZAAAACwEAAA8AAAAAAAAAAQAgAAAAIgAAAGRy&#10;cy9kb3ducmV2LnhtbFBLAQIUABQAAAAIAIdO4kChY18i6AIAAL0FAAAOAAAAAAAAAAEAIAAAACgB&#10;AABkcnMvZTJvRG9jLnhtbFBLBQYAAAAABgAGAFkBAACCBgAAAAA=&#10;" adj="16304,2862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同专业自动合班生成后的教学任务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b/>
                          <w:color w:val="FFFF00"/>
                          <w:sz w:val="16"/>
                        </w:rPr>
                        <w:t>(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一个专业一个班，多个专业时生成多个班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8400" behindDoc="0" locked="0" layoutInCell="1" allowOverlap="1" wp14:anchorId="08232F0C" wp14:editId="48D08EB7">
                <wp:simplePos x="0" y="0"/>
                <wp:positionH relativeFrom="column">
                  <wp:posOffset>1789430</wp:posOffset>
                </wp:positionH>
                <wp:positionV relativeFrom="paragraph">
                  <wp:posOffset>1964690</wp:posOffset>
                </wp:positionV>
                <wp:extent cx="3820160" cy="118745"/>
                <wp:effectExtent l="0" t="0" r="28575" b="14605"/>
                <wp:wrapNone/>
                <wp:docPr id="336" name="矩形 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9919" cy="11903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0.9pt;margin-top:154.7pt;height:9.35pt;width:300.8pt;z-index:252518400;v-text-anchor:middle;mso-width-relative:page;mso-height-relative:page;" filled="f" stroked="t" coordsize="21600,21600" o:gfxdata="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HHVK79cAAAALAQAADwAAAAAAAAABACAAAAAiAAAAZHJzL2Rvd25yZXYu&#10;eG1sUEsBAhQAFAAAAAgAh07iQDl9u5tuAgAAzw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7376" behindDoc="0" locked="0" layoutInCell="1" allowOverlap="1" wp14:anchorId="03FFD488" wp14:editId="088914EA">
                <wp:simplePos x="0" y="0"/>
                <wp:positionH relativeFrom="column">
                  <wp:posOffset>809625</wp:posOffset>
                </wp:positionH>
                <wp:positionV relativeFrom="paragraph">
                  <wp:posOffset>958215</wp:posOffset>
                </wp:positionV>
                <wp:extent cx="579120" cy="107950"/>
                <wp:effectExtent l="0" t="0" r="12065" b="25400"/>
                <wp:wrapNone/>
                <wp:docPr id="335" name="矩形 3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8940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3.75pt;margin-top:75.45pt;height:8.5pt;width:45.6pt;z-index:252517376;v-text-anchor:middle;mso-width-relative:page;mso-height-relative:page;" filled="f" stroked="t" coordsize="21600,21600" o:gfxdata="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JYsqlvXAAAACwEAAA8AAAAAAAAAAQAgAAAAIgAAAGRycy9kb3ducmV2Lnht&#10;bFBLAQIUABQAAAAIAIdO4kDJCVcH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0DF40EA2" wp14:editId="66E2041D">
            <wp:extent cx="5274310" cy="2291080"/>
            <wp:effectExtent l="0" t="0" r="2540" b="0"/>
            <wp:docPr id="991" name="图片 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1" name="图片 991"/>
                    <pic:cNvPicPr>
                      <a:picLocks noChangeAspect="1"/>
                    </pic:cNvPicPr>
                  </pic:nvPicPr>
                  <pic:blipFill>
                    <a:blip r:embed="rId28"/>
                    <a:srcRect t="5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116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9CB0A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导出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待安排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配行政班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待安排行政班级信息</w:t>
      </w:r>
      <w:r>
        <w:rPr>
          <w:rFonts w:ascii="宋体" w:eastAsia="宋体" w:hAnsi="宋体" w:cs="宋体" w:hint="eastAsia"/>
          <w:sz w:val="28"/>
          <w:szCs w:val="28"/>
        </w:rPr>
        <w:t>Excel</w:t>
      </w:r>
      <w:r>
        <w:rPr>
          <w:rFonts w:ascii="宋体" w:eastAsia="宋体" w:hAnsi="宋体" w:cs="宋体" w:hint="eastAsia"/>
          <w:sz w:val="28"/>
          <w:szCs w:val="28"/>
        </w:rPr>
        <w:t>文件导出，见下图</w:t>
      </w:r>
      <w:r>
        <w:rPr>
          <w:rFonts w:ascii="宋体" w:eastAsia="宋体" w:hAnsi="宋体" w:cs="宋体" w:hint="eastAsia"/>
          <w:sz w:val="28"/>
          <w:szCs w:val="28"/>
        </w:rPr>
        <w:t>7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0EAF2EF9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3440" behindDoc="0" locked="0" layoutInCell="1" allowOverlap="1" wp14:anchorId="07C4AD45" wp14:editId="1F37F6A7">
                <wp:simplePos x="0" y="0"/>
                <wp:positionH relativeFrom="column">
                  <wp:posOffset>3609340</wp:posOffset>
                </wp:positionH>
                <wp:positionV relativeFrom="paragraph">
                  <wp:posOffset>321945</wp:posOffset>
                </wp:positionV>
                <wp:extent cx="1231900" cy="332740"/>
                <wp:effectExtent l="133350" t="0" r="26035" b="29845"/>
                <wp:wrapNone/>
                <wp:docPr id="16" name="对话气泡: 圆角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795" cy="332509"/>
                        </a:xfrm>
                        <a:prstGeom prst="wedgeRoundRectCallout">
                          <a:avLst>
                            <a:gd name="adj1" fmla="val -58432"/>
                            <a:gd name="adj2" fmla="val 2250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C5261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导出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6" o:spid="_x0000_s1026" o:spt="62" type="#_x0000_t62" style="position:absolute;left:0pt;margin-left:284.2pt;margin-top:25.35pt;height:26.2pt;width:97pt;z-index:252733440;v-text-anchor:middle;mso-width-relative:page;mso-height-relative:page;" fillcolor="#333F50 [2415]" filled="t" stroked="t" coordsize="21600,21600" o:gfxdata="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A8M6vk2QAAAAoBAAAPAAAAAAAAAAEAIAAAACIAAABk&#10;cnMvZG93bnJldi54bWxQSwECFAAUAAAACACHTuJAzeNCP+kCAAC+BQAADgAAAAAAAAABACAAAAAo&#10;AQAAZHJzL2Uyb0RvYy54bWxQSwUGAAAAAAYABgBZAQAAgwYAAAAA&#10;" adj="-1821,1566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导出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9424" behindDoc="0" locked="0" layoutInCell="1" allowOverlap="1" wp14:anchorId="40FE1C31" wp14:editId="6F8C4E21">
                <wp:simplePos x="0" y="0"/>
                <wp:positionH relativeFrom="column">
                  <wp:posOffset>3096260</wp:posOffset>
                </wp:positionH>
                <wp:positionV relativeFrom="paragraph">
                  <wp:posOffset>421005</wp:posOffset>
                </wp:positionV>
                <wp:extent cx="317500" cy="158750"/>
                <wp:effectExtent l="0" t="0" r="26035" b="13335"/>
                <wp:wrapNone/>
                <wp:docPr id="337" name="矩形 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395" cy="1586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43.8pt;margin-top:33.15pt;height:12.5pt;width:25pt;z-index:252519424;v-text-anchor:middle;mso-width-relative:page;mso-height-relative:page;" filled="f" stroked="t" coordsize="21600,21600" o:gfxdata="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gqRzk1gAAAAkBAAAPAAAAAAAAAAEAIAAAACIAAABkcnMvZG93bnJldi54&#10;bWxQSwECFAAUAAAACACHTuJAyHXtLm4CAADOBAAADgAAAAAAAAABACAAAAAl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2416" behindDoc="0" locked="0" layoutInCell="1" allowOverlap="1" wp14:anchorId="749E2904" wp14:editId="72988758">
                <wp:simplePos x="0" y="0"/>
                <wp:positionH relativeFrom="column">
                  <wp:posOffset>814070</wp:posOffset>
                </wp:positionH>
                <wp:positionV relativeFrom="paragraph">
                  <wp:posOffset>1505585</wp:posOffset>
                </wp:positionV>
                <wp:extent cx="1395730" cy="604520"/>
                <wp:effectExtent l="0" t="171450" r="13970" b="24130"/>
                <wp:wrapNone/>
                <wp:docPr id="15" name="对话气泡: 圆角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5730" cy="604520"/>
                        </a:xfrm>
                        <a:prstGeom prst="wedgeRoundRectCallout">
                          <a:avLst>
                            <a:gd name="adj1" fmla="val 24049"/>
                            <a:gd name="adj2" fmla="val -7559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4E6C8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合班班级</w:t>
                            </w:r>
                          </w:p>
                          <w:p w14:paraId="5EA7089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不选择默认为全部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5" o:spid="_x0000_s1026" o:spt="62" type="#_x0000_t62" style="position:absolute;left:0pt;margin-left:64.1pt;margin-top:118.55pt;height:47.6pt;width:109.9pt;z-index:252732416;v-text-anchor:middle;mso-width-relative:page;mso-height-relative:page;" fillcolor="#333F50 [2415]" filled="t" stroked="t" coordsize="21600,21600" o:gfxdata="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CJaJfHWAAAACwEAAA8AAAAAAAAAAQAgAAAAIgAAAGRy&#10;cy9kb3ducmV2LnhtbFBLAQIUABQAAAAIAIdO4kAhRDnE6wIAAL4FAAAOAAAAAAAAAAEAIAAAACUB&#10;AABkcnMvZTJvRG9jLnhtbFBLBQYAAAAABgAGAFkBAACCBgAAAAA=&#10;" adj="15995,-552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合班班级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不选择默认为全部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1392" behindDoc="0" locked="0" layoutInCell="1" allowOverlap="1" wp14:anchorId="608D35C6" wp14:editId="2454E20B">
                <wp:simplePos x="0" y="0"/>
                <wp:positionH relativeFrom="column">
                  <wp:posOffset>332105</wp:posOffset>
                </wp:positionH>
                <wp:positionV relativeFrom="paragraph">
                  <wp:posOffset>631190</wp:posOffset>
                </wp:positionV>
                <wp:extent cx="1249680" cy="320675"/>
                <wp:effectExtent l="0" t="0" r="26670" b="98425"/>
                <wp:wrapNone/>
                <wp:docPr id="14" name="对话气泡: 圆角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2D243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4" o:spid="_x0000_s1026" o:spt="62" type="#_x0000_t62" style="position:absolute;left:0pt;margin-left:26.15pt;margin-top:49.7pt;height:25.25pt;width:98.4pt;z-index:252731392;v-text-anchor:middle;mso-width-relative:page;mso-height-relative:page;" fillcolor="#333F50 [2415]" filled="t" stroked="t" coordsize="21600,21600" o:gfxdata="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2496" behindDoc="0" locked="0" layoutInCell="1" allowOverlap="1" wp14:anchorId="67709629" wp14:editId="653D9EC0">
                <wp:simplePos x="0" y="0"/>
                <wp:positionH relativeFrom="column">
                  <wp:posOffset>2882265</wp:posOffset>
                </wp:positionH>
                <wp:positionV relativeFrom="paragraph">
                  <wp:posOffset>593725</wp:posOffset>
                </wp:positionV>
                <wp:extent cx="438150" cy="2775585"/>
                <wp:effectExtent l="57150" t="0" r="19050" b="62865"/>
                <wp:wrapNone/>
                <wp:docPr id="340" name="直接箭头连接符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8263" cy="277566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26.95pt;margin-top:46.75pt;height:218.55pt;width:34.5pt;z-index:252522496;mso-width-relative:page;mso-height-relative:page;" filled="f" stroked="t" coordsize="21600,21600" o:gfxdata="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b++/V2QAAAAoBAAAP&#10;AAAAAAAAAAEAIAAAACIAAABkcnMvZG93bnJldi54bWxQSwECFAAUAAAACACHTuJA/w3/pBcCAAD0&#10;AwAADgAAAAAAAAABACAAAAAoAQAAZHJzL2Uyb0RvYy54bWxQSwUGAAAAAAYABgBZAQAAsQUA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1472" behindDoc="0" locked="0" layoutInCell="1" allowOverlap="1" wp14:anchorId="08000F42" wp14:editId="055612D9">
                <wp:simplePos x="0" y="0"/>
                <wp:positionH relativeFrom="column">
                  <wp:posOffset>1757045</wp:posOffset>
                </wp:positionH>
                <wp:positionV relativeFrom="paragraph">
                  <wp:posOffset>853440</wp:posOffset>
                </wp:positionV>
                <wp:extent cx="194945" cy="405765"/>
                <wp:effectExtent l="0" t="0" r="15240" b="13335"/>
                <wp:wrapNone/>
                <wp:docPr id="339" name="矩形 3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783" cy="4057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8.35pt;margin-top:67.2pt;height:31.95pt;width:15.35pt;z-index:252521472;v-text-anchor:middle;mso-width-relative:page;mso-height-relative:page;" filled="f" stroked="t" coordsize="21600,21600" o:gfxdata="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1MiF41wAAAAsBAAAPAAAAAAAAAAEAIAAAACIAAABkcnMvZG93bnJldi54&#10;bWxQSwECFAAUAAAACACHTuJARE6ET2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0448" behindDoc="0" locked="0" layoutInCell="1" allowOverlap="1" wp14:anchorId="521DC754" wp14:editId="5B74B9B4">
                <wp:simplePos x="0" y="0"/>
                <wp:positionH relativeFrom="column">
                  <wp:posOffset>809625</wp:posOffset>
                </wp:positionH>
                <wp:positionV relativeFrom="paragraph">
                  <wp:posOffset>1053465</wp:posOffset>
                </wp:positionV>
                <wp:extent cx="660400" cy="92075"/>
                <wp:effectExtent l="0" t="0" r="26035" b="22860"/>
                <wp:wrapNone/>
                <wp:docPr id="338" name="矩形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099" cy="9198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3.75pt;margin-top:82.95pt;height:7.25pt;width:52pt;z-index:252520448;v-text-anchor:middle;mso-width-relative:page;mso-height-relative:page;" filled="f" stroked="t" coordsize="21600,21600" o:gfxdata="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Qq2O3WAAAACwEAAA8AAAAAAAAAAQAgAAAAIgAAAGRycy9kb3ducmV2Lnht&#10;bFBLAQIUABQAAAAIAIdO4kCvfidDbQIAAM0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28052694" wp14:editId="68A5BCBA">
            <wp:extent cx="5269230" cy="2414905"/>
            <wp:effectExtent l="0" t="0" r="7620" b="4445"/>
            <wp:docPr id="145" name="图片 14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45" descr="图片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9BCC7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4464" behindDoc="0" locked="0" layoutInCell="1" allowOverlap="1" wp14:anchorId="394617EB" wp14:editId="51105EDF">
                <wp:simplePos x="0" y="0"/>
                <wp:positionH relativeFrom="column">
                  <wp:posOffset>3172460</wp:posOffset>
                </wp:positionH>
                <wp:positionV relativeFrom="paragraph">
                  <wp:posOffset>382905</wp:posOffset>
                </wp:positionV>
                <wp:extent cx="1206500" cy="313690"/>
                <wp:effectExtent l="76200" t="0" r="12700" b="29210"/>
                <wp:wrapNone/>
                <wp:docPr id="20" name="对话气泡: 圆角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7619F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导出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E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xcel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" o:spid="_x0000_s1026" o:spt="62" type="#_x0000_t62" style="position:absolute;left:0pt;margin-left:249.8pt;margin-top:30.15pt;height:24.7pt;width:95pt;z-index:252734464;v-text-anchor:middle;mso-width-relative:page;mso-height-relative:page;" fillcolor="#333F50 [2415]" filled="t" stroked="t" coordsize="21600,21600" o:gfxdata="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导出E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xcel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信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3520" behindDoc="0" locked="0" layoutInCell="1" allowOverlap="1" wp14:anchorId="7C147C4E" wp14:editId="38F1C0BC">
                <wp:simplePos x="0" y="0"/>
                <wp:positionH relativeFrom="column">
                  <wp:posOffset>647700</wp:posOffset>
                </wp:positionH>
                <wp:positionV relativeFrom="paragraph">
                  <wp:posOffset>819150</wp:posOffset>
                </wp:positionV>
                <wp:extent cx="3067685" cy="584200"/>
                <wp:effectExtent l="0" t="0" r="18415" b="25400"/>
                <wp:wrapNone/>
                <wp:docPr id="341" name="矩形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7839" cy="58435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1pt;margin-top:64.5pt;height:46pt;width:241.55pt;z-index:252523520;v-text-anchor:middle;mso-width-relative:page;mso-height-relative:page;" filled="f" stroked="t" coordsize="21600,21600" o:gfxdata="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N8Rg/rVAAAACwEAAA8AAAAAAAAAAQAgAAAAIgAAAGRycy9kb3ducmV2Lnht&#10;bFBLAQIUABQAAAAIAIdO4kDvu/h+bgIAAM8EAAAOAAAAAAAAAAEAIAAAACQ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D7BC4A4" wp14:editId="003380FA">
            <wp:extent cx="5274310" cy="1557655"/>
            <wp:effectExtent l="0" t="0" r="2540" b="4445"/>
            <wp:docPr id="993" name="图片 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3" name="图片 99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C1296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删除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任务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选中教学班中的课程，对其进行删除，如下图。</w:t>
      </w:r>
    </w:p>
    <w:p w14:paraId="2521B460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38560" behindDoc="0" locked="0" layoutInCell="1" allowOverlap="1" wp14:anchorId="52E7AF8A" wp14:editId="1D462E3B">
                <wp:simplePos x="0" y="0"/>
                <wp:positionH relativeFrom="column">
                  <wp:posOffset>2744470</wp:posOffset>
                </wp:positionH>
                <wp:positionV relativeFrom="paragraph">
                  <wp:posOffset>1718310</wp:posOffset>
                </wp:positionV>
                <wp:extent cx="1231265" cy="332105"/>
                <wp:effectExtent l="171450" t="0" r="26035" b="29845"/>
                <wp:wrapNone/>
                <wp:docPr id="28" name="对话气泡: 圆角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265" cy="332105"/>
                        </a:xfrm>
                        <a:prstGeom prst="wedgeRoundRectCallout">
                          <a:avLst>
                            <a:gd name="adj1" fmla="val -61555"/>
                            <a:gd name="adj2" fmla="val 3033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F5E8E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删除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8" o:spid="_x0000_s1026" o:spt="62" type="#_x0000_t62" style="position:absolute;left:0pt;margin-left:216.1pt;margin-top:135.3pt;height:26.15pt;width:96.95pt;z-index:252738560;v-text-anchor:middle;mso-width-relative:page;mso-height-relative:page;" fillcolor="#333F50 [2415]" filled="t" stroked="t" coordsize="21600,21600" o:gfxdata="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BTgGOfZAAAACwEAAA8AAAAAAAAAAQAgAAAAIgAA&#10;AGRycy9kb3ducmV2LnhtbFBLAQIUABQAAAAIAIdO4kA/6MI36wIAAL4FAAAOAAAAAAAAAAEAIAAA&#10;ACgBAABkcnMvZTJvRG9jLnhtbFBLBQYAAAAABgAGAFkBAACFBgAAAAA=&#10;" adj="-2496,1735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删除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9584" behindDoc="0" locked="0" layoutInCell="1" allowOverlap="1" wp14:anchorId="28686148" wp14:editId="4768C473">
                <wp:simplePos x="0" y="0"/>
                <wp:positionH relativeFrom="column">
                  <wp:posOffset>3505200</wp:posOffset>
                </wp:positionH>
                <wp:positionV relativeFrom="paragraph">
                  <wp:posOffset>1009650</wp:posOffset>
                </wp:positionV>
                <wp:extent cx="1206500" cy="313690"/>
                <wp:effectExtent l="76200" t="0" r="12700" b="29210"/>
                <wp:wrapNone/>
                <wp:docPr id="29" name="对话气泡: 圆角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8F6AC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  <w:p w14:paraId="73002C08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9" o:spid="_x0000_s1026" o:spt="62" type="#_x0000_t62" style="position:absolute;left:0pt;margin-left:276pt;margin-top:79.5pt;height:24.7pt;width:95pt;z-index:252739584;v-text-anchor:middle;mso-width-relative:page;mso-height-relative:page;" fillcolor="#333F50 [2415]" filled="t" stroked="t" coordsize="21600,21600" o:gfxdata="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7536" behindDoc="0" locked="0" layoutInCell="1" allowOverlap="1" wp14:anchorId="19453996" wp14:editId="0FBEDFC0">
                <wp:simplePos x="0" y="0"/>
                <wp:positionH relativeFrom="column">
                  <wp:posOffset>224155</wp:posOffset>
                </wp:positionH>
                <wp:positionV relativeFrom="paragraph">
                  <wp:posOffset>2103120</wp:posOffset>
                </wp:positionV>
                <wp:extent cx="1322705" cy="340360"/>
                <wp:effectExtent l="0" t="0" r="144780" b="22225"/>
                <wp:wrapNone/>
                <wp:docPr id="26" name="对话气泡: 圆角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480" cy="340066"/>
                        </a:xfrm>
                        <a:prstGeom prst="wedgeRoundRectCallout">
                          <a:avLst>
                            <a:gd name="adj1" fmla="val 57618"/>
                            <a:gd name="adj2" fmla="val -58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B24AC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删除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6" o:spid="_x0000_s1026" o:spt="62" type="#_x0000_t62" style="position:absolute;left:0pt;margin-left:17.65pt;margin-top:165.6pt;height:26.8pt;width:104.15pt;z-index:252737536;v-text-anchor:middle;mso-width-relative:page;mso-height-relative:page;" fillcolor="#333F50 [2415]" filled="t" stroked="t" coordsize="21600,21600" o:gfxdata="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e+QFKNoAAAAKAQAADwAAAAAAAAABACAAAAAiAAAA&#10;ZHJzL2Rvd25yZXYueG1sUEsBAhQAFAAAAAgAh07iQIpSBlDpAgAAvAUAAA4AAAAAAAAAAQAgAAAA&#10;KQEAAGRycy9lMm9Eb2MueG1sUEsFBgAAAAAGAAYAWQEAAIQGAAAAAA==&#10;" adj="23245,1067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删除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6512" behindDoc="0" locked="0" layoutInCell="1" allowOverlap="1" wp14:anchorId="289A7B54" wp14:editId="497A104B">
                <wp:simplePos x="0" y="0"/>
                <wp:positionH relativeFrom="column">
                  <wp:posOffset>370205</wp:posOffset>
                </wp:positionH>
                <wp:positionV relativeFrom="paragraph">
                  <wp:posOffset>578485</wp:posOffset>
                </wp:positionV>
                <wp:extent cx="1249680" cy="320675"/>
                <wp:effectExtent l="0" t="0" r="26670" b="98425"/>
                <wp:wrapNone/>
                <wp:docPr id="21" name="对话气泡: 圆角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3EEBE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" o:spid="_x0000_s1026" o:spt="62" type="#_x0000_t62" style="position:absolute;left:0pt;margin-left:29.15pt;margin-top:45.55pt;height:25.25pt;width:98.4pt;z-index:252736512;v-text-anchor:middle;mso-width-relative:page;mso-height-relative:page;" fillcolor="#333F50 [2415]" filled="t" stroked="t" coordsize="21600,21600" o:gfxdata="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PwEb99gAAAAJAQAADwAAAAAAAAABACAAAAAiAAAAZHJz&#10;L2Rvd25yZXYueG1sUEsBAhQAFAAAAAgAh07iQAKu4Q3oAgAAvQUAAA4AAAAAAAAAAQAgAAAAJwEA&#10;AGRycy9lMm9Eb2MueG1sUEsFBgAAAAAGAAYAWQEAAIEGAAAAAA==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7616" behindDoc="0" locked="0" layoutInCell="1" allowOverlap="1" wp14:anchorId="6ACFF1B9" wp14:editId="4679364D">
                <wp:simplePos x="0" y="0"/>
                <wp:positionH relativeFrom="column">
                  <wp:posOffset>3180080</wp:posOffset>
                </wp:positionH>
                <wp:positionV relativeFrom="paragraph">
                  <wp:posOffset>1359535</wp:posOffset>
                </wp:positionV>
                <wp:extent cx="356870" cy="167640"/>
                <wp:effectExtent l="0" t="0" r="24130" b="22860"/>
                <wp:wrapNone/>
                <wp:docPr id="345" name="矩形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03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0.4pt;margin-top:107.05pt;height:13.2pt;width:28.1pt;z-index:252527616;v-text-anchor:middle;mso-width-relative:page;mso-height-relative:page;" filled="f" stroked="t" coordsize="21600,21600" o:gfxdata="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VrV231wAAAAsBAAAPAAAAAAAAAAEAIAAAACIAAABkcnMvZG93bnJldi54&#10;bWxQSwECFAAUAAAACACHTuJA92lKLG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6592" behindDoc="0" locked="0" layoutInCell="1" allowOverlap="1" wp14:anchorId="3324F79F" wp14:editId="2C3C6BD3">
                <wp:simplePos x="0" y="0"/>
                <wp:positionH relativeFrom="column">
                  <wp:posOffset>2130425</wp:posOffset>
                </wp:positionH>
                <wp:positionV relativeFrom="paragraph">
                  <wp:posOffset>1873885</wp:posOffset>
                </wp:positionV>
                <wp:extent cx="335280" cy="173355"/>
                <wp:effectExtent l="0" t="0" r="26670" b="17780"/>
                <wp:wrapNone/>
                <wp:docPr id="344" name="矩形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460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7.75pt;margin-top:147.55pt;height:13.65pt;width:26.4pt;z-index:252526592;v-text-anchor:middle;mso-width-relative:page;mso-height-relative:page;" filled="f" stroked="t" coordsize="21600,21600" o:gfxdata="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hgKqF2AAAAAsBAAAPAAAAAAAAAAEAIAAAACIAAABkcnMvZG93bnJldi54&#10;bWxQSwECFAAUAAAACACHTuJAohekPG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5568" behindDoc="0" locked="0" layoutInCell="1" allowOverlap="1" wp14:anchorId="2501480F" wp14:editId="3D362916">
                <wp:simplePos x="0" y="0"/>
                <wp:positionH relativeFrom="column">
                  <wp:posOffset>1718945</wp:posOffset>
                </wp:positionH>
                <wp:positionV relativeFrom="paragraph">
                  <wp:posOffset>2193290</wp:posOffset>
                </wp:positionV>
                <wp:extent cx="276225" cy="156845"/>
                <wp:effectExtent l="0" t="0" r="10160" b="14605"/>
                <wp:wrapNone/>
                <wp:docPr id="343" name="矩形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5944" cy="15690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5.35pt;margin-top:172.7pt;height:12.35pt;width:21.75pt;z-index:252525568;v-text-anchor:middle;mso-width-relative:page;mso-height-relative:page;" filled="f" stroked="t" coordsize="21600,21600" o:gfxdata="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MB33GbYAAAACwEAAA8AAAAAAAAAAQAgAAAAIgAAAGRycy9kb3ducmV2&#10;LnhtbFBLAQIUABQAAAAIAIdO4kBgCFqcbgIAAM4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61D30F53" wp14:editId="78FFD74A">
                <wp:simplePos x="0" y="0"/>
                <wp:positionH relativeFrom="column">
                  <wp:posOffset>766445</wp:posOffset>
                </wp:positionH>
                <wp:positionV relativeFrom="paragraph">
                  <wp:posOffset>1040130</wp:posOffset>
                </wp:positionV>
                <wp:extent cx="702945" cy="107950"/>
                <wp:effectExtent l="0" t="0" r="20955" b="25400"/>
                <wp:wrapNone/>
                <wp:docPr id="342" name="矩形 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050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0.35pt;margin-top:81.9pt;height:8.5pt;width:55.35pt;z-index:252524544;v-text-anchor:middle;mso-width-relative:page;mso-height-relative:page;" filled="f" stroked="t" coordsize="21600,21600" o:gfxdata="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PRCS3VAAAACwEAAA8AAAAAAAAAAQAgAAAAIgAAAGRycy9kb3ducmV2LnhtbFBL&#10;AQIUABQAAAAIAIdO4kBkJggCawIAAM4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9F3208E" wp14:editId="4F34A600">
            <wp:extent cx="5269230" cy="2414905"/>
            <wp:effectExtent l="0" t="0" r="7620" b="4445"/>
            <wp:docPr id="146" name="图片 14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 descr="图片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7CFA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3680" behindDoc="0" locked="0" layoutInCell="1" allowOverlap="1" wp14:anchorId="31D1339B" wp14:editId="41B58079">
                <wp:simplePos x="0" y="0"/>
                <wp:positionH relativeFrom="column">
                  <wp:posOffset>3583940</wp:posOffset>
                </wp:positionH>
                <wp:positionV relativeFrom="paragraph">
                  <wp:posOffset>1401445</wp:posOffset>
                </wp:positionV>
                <wp:extent cx="1202055" cy="538480"/>
                <wp:effectExtent l="0" t="0" r="17780" b="109220"/>
                <wp:wrapNone/>
                <wp:docPr id="47" name="对话气泡: 圆角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1948" cy="538516"/>
                        </a:xfrm>
                        <a:prstGeom prst="wedgeRoundRectCallout">
                          <a:avLst>
                            <a:gd name="adj1" fmla="val -39602"/>
                            <a:gd name="adj2" fmla="val 6323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FCB3D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「计算机软件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」班的任务信息已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" o:spid="_x0000_s1026" o:spt="62" type="#_x0000_t62" style="position:absolute;left:0pt;margin-left:282.2pt;margin-top:110.35pt;height:42.4pt;width:94.65pt;z-index:252743680;v-text-anchor:middle;mso-width-relative:page;mso-height-relative:page;" fillcolor="#333F50 [2415]" filled="t" stroked="t" coordsize="21600,21600" o:gfxdata="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AkuMo83QAAAAsBAAAPAAAAAAAAAAEAIAAA&#10;ACIAAABkcnMvZG93bnJldi54bWxQSwECFAAUAAAACACHTuJARfFj0+sCAAC+BQAADgAAAAAAAAAB&#10;ACAAAAAsAQAAZHJzL2Uyb0RvYy54bWxQSwUGAAAAAAYABgBZAQAAiQYAAAAA&#10;" adj="2246,244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「计算机软件1」班的任务信息已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1632" behindDoc="0" locked="0" layoutInCell="1" allowOverlap="1" wp14:anchorId="6B0E8084" wp14:editId="26652AA3">
                <wp:simplePos x="0" y="0"/>
                <wp:positionH relativeFrom="column">
                  <wp:posOffset>3564890</wp:posOffset>
                </wp:positionH>
                <wp:positionV relativeFrom="paragraph">
                  <wp:posOffset>440055</wp:posOffset>
                </wp:positionV>
                <wp:extent cx="1231265" cy="332105"/>
                <wp:effectExtent l="133350" t="19050" r="26035" b="10795"/>
                <wp:wrapNone/>
                <wp:docPr id="36" name="对话气泡: 圆角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265" cy="332105"/>
                        </a:xfrm>
                        <a:prstGeom prst="wedgeRoundRectCallout">
                          <a:avLst>
                            <a:gd name="adj1" fmla="val -57818"/>
                            <a:gd name="adj2" fmla="val -3892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3325F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删除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36" o:spid="_x0000_s1026" o:spt="62" type="#_x0000_t62" style="position:absolute;left:0pt;margin-left:280.7pt;margin-top:34.65pt;height:26.15pt;width:96.95pt;z-index:252741632;v-text-anchor:middle;mso-width-relative:page;mso-height-relative:page;" fillcolor="#333F50 [2415]" filled="t" stroked="t" coordsize="21600,21600" o:gfxdata="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BBdy4baAAAACgEAAA8AAAAAAAAAAQAgAAAAIgAA&#10;AGRycy9kb3ducmV2LnhtbFBLAQIUABQAAAAIAIdO4kBgSNub6gIAAL8FAAAOAAAAAAAAAAEAIAAA&#10;ACkBAABkcnMvZTJvRG9jLnhtbFBLBQYAAAAABgAGAFkBAACFBgAAAAA=&#10;" adj="-1689,239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删除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9664" behindDoc="0" locked="0" layoutInCell="1" allowOverlap="1" wp14:anchorId="12216B3C" wp14:editId="271BA33B">
                <wp:simplePos x="0" y="0"/>
                <wp:positionH relativeFrom="column">
                  <wp:posOffset>1805305</wp:posOffset>
                </wp:positionH>
                <wp:positionV relativeFrom="paragraph">
                  <wp:posOffset>2054225</wp:posOffset>
                </wp:positionV>
                <wp:extent cx="3809365" cy="308610"/>
                <wp:effectExtent l="0" t="0" r="20320" b="15875"/>
                <wp:wrapNone/>
                <wp:docPr id="347" name="矩形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9098" cy="30840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2.15pt;margin-top:161.75pt;height:24.3pt;width:299.95pt;z-index:252529664;v-text-anchor:middle;mso-width-relative:page;mso-height-relative:page;" filled="f" stroked="t" coordsize="21600,21600" o:gfxdata="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1Dl131wAAAAsBAAAPAAAAAAAAAAEAIAAAACIAAABkcnMvZG93bnJldi54&#10;bWxQSwECFAAUAAAACACHTuJAFL5g6m0CAADP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6A51DE61" wp14:editId="61CD282C">
                <wp:simplePos x="0" y="0"/>
                <wp:positionH relativeFrom="column">
                  <wp:posOffset>2768600</wp:posOffset>
                </wp:positionH>
                <wp:positionV relativeFrom="paragraph">
                  <wp:posOffset>95250</wp:posOffset>
                </wp:positionV>
                <wp:extent cx="751840" cy="216535"/>
                <wp:effectExtent l="0" t="0" r="10160" b="12700"/>
                <wp:wrapNone/>
                <wp:docPr id="346" name="矩形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080" cy="21642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8pt;margin-top:7.5pt;height:17.05pt;width:59.2pt;z-index:252528640;v-text-anchor:middle;mso-width-relative:page;mso-height-relative:page;" filled="f" stroked="t" coordsize="21600,21600" o:gfxdata="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Rak5U1gAAAAkBAAAPAAAAAAAAAAEAIAAAACIAAABkcnMvZG93bnJldi54bWxQ&#10;SwECFAAUAAAACACHTuJAIOOWKGsCAADO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68B0045" wp14:editId="6D961A33">
            <wp:extent cx="5269230" cy="2414905"/>
            <wp:effectExtent l="0" t="0" r="7620" b="4445"/>
            <wp:docPr id="147" name="图片 14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 descr="图片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43BD7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复制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任务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选中待复制的任务，对其任务进行复制到当前教学班，如下图。</w:t>
      </w:r>
    </w:p>
    <w:p w14:paraId="0AA889B7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7776" behindDoc="0" locked="0" layoutInCell="1" allowOverlap="1" wp14:anchorId="32780D24" wp14:editId="429CE63C">
                <wp:simplePos x="0" y="0"/>
                <wp:positionH relativeFrom="column">
                  <wp:posOffset>1985010</wp:posOffset>
                </wp:positionH>
                <wp:positionV relativeFrom="paragraph">
                  <wp:posOffset>2233295</wp:posOffset>
                </wp:positionV>
                <wp:extent cx="1231265" cy="332105"/>
                <wp:effectExtent l="0" t="114300" r="26035" b="10795"/>
                <wp:wrapNone/>
                <wp:docPr id="50" name="对话气泡: 圆角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265" cy="332105"/>
                        </a:xfrm>
                        <a:prstGeom prst="wedgeRoundRectCallout">
                          <a:avLst>
                            <a:gd name="adj1" fmla="val -5506"/>
                            <a:gd name="adj2" fmla="val -8222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32CF1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复制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" o:spid="_x0000_s1026" o:spt="62" type="#_x0000_t62" style="position:absolute;left:0pt;margin-left:156.3pt;margin-top:175.85pt;height:26.15pt;width:96.95pt;z-index:252747776;v-text-anchor:middle;mso-width-relative:page;mso-height-relative:page;" fillcolor="#333F50 [2415]" filled="t" stroked="t" coordsize="21600,21600" o:gfxdata="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hMJM6toAAAALAQAADwAAAAAAAAABACAAAAAiAAAA&#10;ZHJzL2Rvd25yZXYueG1sUEsBAhQAFAAAAAgAh07iQO0e+bvpAgAAvgUAAA4AAAAAAAAAAQAgAAAA&#10;KQEAAGRycy9lMm9Eb2MueG1sUEsFBgAAAAAGAAYAWQEAAIQGAAAAAA==&#10;" adj="9611,-69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复制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8800" behindDoc="0" locked="0" layoutInCell="1" allowOverlap="1" wp14:anchorId="18396291" wp14:editId="6C871530">
                <wp:simplePos x="0" y="0"/>
                <wp:positionH relativeFrom="column">
                  <wp:posOffset>3613785</wp:posOffset>
                </wp:positionH>
                <wp:positionV relativeFrom="paragraph">
                  <wp:posOffset>986155</wp:posOffset>
                </wp:positionV>
                <wp:extent cx="1206500" cy="313690"/>
                <wp:effectExtent l="76200" t="0" r="12700" b="29210"/>
                <wp:wrapNone/>
                <wp:docPr id="51" name="对话气泡: 圆角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8F7BC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  <w:p w14:paraId="5F8CE00E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1" o:spid="_x0000_s1026" o:spt="62" type="#_x0000_t62" style="position:absolute;left:0pt;margin-left:284.55pt;margin-top:77.65pt;height:24.7pt;width:95pt;z-index:252748800;v-text-anchor:middle;mso-width-relative:page;mso-height-relative:page;" fillcolor="#333F50 [2415]" filled="t" stroked="t" coordsize="21600,21600" o:gfxdata="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0848" behindDoc="0" locked="0" layoutInCell="1" allowOverlap="1" wp14:anchorId="1544BB57" wp14:editId="08D3B779">
                <wp:simplePos x="0" y="0"/>
                <wp:positionH relativeFrom="column">
                  <wp:posOffset>771525</wp:posOffset>
                </wp:positionH>
                <wp:positionV relativeFrom="paragraph">
                  <wp:posOffset>1025525</wp:posOffset>
                </wp:positionV>
                <wp:extent cx="724535" cy="126365"/>
                <wp:effectExtent l="0" t="0" r="18415" b="2603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619" cy="1265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0.75pt;margin-top:80.75pt;height:9.95pt;width:57.05pt;z-index:252750848;v-text-anchor:middle;mso-width-relative:page;mso-height-relative:page;" filled="f" stroked="t" coordsize="21600,21600" o:gfxdata="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U8tmNUAAAALAQAADwAAAAAAAAABACAAAAAiAAAAZHJzL2Rvd25yZXYueG1sUEsB&#10;AhQAFAAAAAgAh07iQLqkqRhqAgAAzAQAAA4AAAAAAAAAAQAgAAAAJA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5728" behindDoc="0" locked="0" layoutInCell="1" allowOverlap="1" wp14:anchorId="3D325FA5" wp14:editId="508C09BE">
                <wp:simplePos x="0" y="0"/>
                <wp:positionH relativeFrom="column">
                  <wp:posOffset>450215</wp:posOffset>
                </wp:positionH>
                <wp:positionV relativeFrom="paragraph">
                  <wp:posOffset>572135</wp:posOffset>
                </wp:positionV>
                <wp:extent cx="1249680" cy="320675"/>
                <wp:effectExtent l="0" t="0" r="26670" b="98425"/>
                <wp:wrapNone/>
                <wp:docPr id="48" name="对话气泡: 圆角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9FFE9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" o:spid="_x0000_s1026" o:spt="62" type="#_x0000_t62" style="position:absolute;left:0pt;margin-left:35.45pt;margin-top:45.05pt;height:25.25pt;width:98.4pt;z-index:252745728;v-text-anchor:middle;mso-width-relative:page;mso-height-relative:page;" fillcolor="#333F50 [2415]" filled="t" stroked="t" coordsize="21600,21600" o:gfxdata="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CufAYLWAAAACQEAAA8AAAAAAAAAAQAgAAAAIgAAAGRycy9k&#10;b3ducmV2LnhtbFBLAQIUABQAAAAIAIdO4kAaMTm56AIAAL0FAAAOAAAAAAAAAAEAIAAAACUBAABk&#10;cnMvZTJvRG9jLnhtbFBLBQYAAAAABgAGAFkBAAB/BgAAAAA=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6752" behindDoc="0" locked="0" layoutInCell="1" allowOverlap="1" wp14:anchorId="275E9ED5" wp14:editId="74001EED">
                <wp:simplePos x="0" y="0"/>
                <wp:positionH relativeFrom="column">
                  <wp:posOffset>183515</wp:posOffset>
                </wp:positionH>
                <wp:positionV relativeFrom="paragraph">
                  <wp:posOffset>1838325</wp:posOffset>
                </wp:positionV>
                <wp:extent cx="1322070" cy="339725"/>
                <wp:effectExtent l="0" t="0" r="144780" b="22225"/>
                <wp:wrapNone/>
                <wp:docPr id="49" name="对话气泡: 圆角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070" cy="339725"/>
                        </a:xfrm>
                        <a:prstGeom prst="wedgeRoundRectCallout">
                          <a:avLst>
                            <a:gd name="adj1" fmla="val 57618"/>
                            <a:gd name="adj2" fmla="val -58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69D40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复制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" o:spid="_x0000_s1026" o:spt="62" type="#_x0000_t62" style="position:absolute;left:0pt;margin-left:14.45pt;margin-top:144.75pt;height:26.75pt;width:104.1pt;z-index:252746752;v-text-anchor:middle;mso-width-relative:page;mso-height-relative:page;" fillcolor="#333F50 [2415]" filled="t" stroked="t" coordsize="21600,21600" o:gfxdata="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nlyzl9oAAAAKAQAADwAAAAAAAAABACAAAAAiAAAA&#10;ZHJzL2Rvd25yZXYueG1sUEsBAhQAFAAAAAgAh07iQKUQ68/pAgAAvAUAAA4AAAAAAAAAAQAgAAAA&#10;KQEAAGRycy9lMm9Eb2MueG1sUEsFBgAAAAAGAAYAWQEAAIQGAAAAAA==&#10;" adj="23245,1067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复制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0928" behindDoc="0" locked="0" layoutInCell="1" allowOverlap="1" wp14:anchorId="43AF6A3A" wp14:editId="3B8AFDED">
                <wp:simplePos x="0" y="0"/>
                <wp:positionH relativeFrom="column">
                  <wp:posOffset>3266440</wp:posOffset>
                </wp:positionH>
                <wp:positionV relativeFrom="paragraph">
                  <wp:posOffset>1544320</wp:posOffset>
                </wp:positionV>
                <wp:extent cx="97155" cy="1201420"/>
                <wp:effectExtent l="38100" t="0" r="36195" b="56515"/>
                <wp:wrapNone/>
                <wp:docPr id="358" name="直接箭头连接符 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7392" cy="120116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57.2pt;margin-top:121.6pt;height:94.6pt;width:7.65pt;z-index:252540928;mso-width-relative:page;mso-height-relative:page;" filled="f" stroked="t" coordsize="21600,21600" o:gfxdata="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TiT1dsAAAALAQAA&#10;DwAAAAAAAAABACAAAAAiAAAAZHJzL2Rvd25yZXYueG1sUEsBAhQAFAAAAAgAh07iQPBsIksWAgAA&#10;8wMAAA4AAAAAAAAAAQAgAAAAKgEAAGRycy9lMm9Eb2MueG1sUEsFBgAAAAAGAAYAWQEAALIFAAAA&#10;AA=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2736" behindDoc="0" locked="0" layoutInCell="1" allowOverlap="1" wp14:anchorId="5E3C322E" wp14:editId="465DFAAF">
                <wp:simplePos x="0" y="0"/>
                <wp:positionH relativeFrom="column">
                  <wp:posOffset>3212465</wp:posOffset>
                </wp:positionH>
                <wp:positionV relativeFrom="paragraph">
                  <wp:posOffset>1355090</wp:posOffset>
                </wp:positionV>
                <wp:extent cx="307975" cy="156845"/>
                <wp:effectExtent l="0" t="0" r="15875" b="14605"/>
                <wp:wrapNone/>
                <wp:docPr id="350" name="矩形 3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167" cy="15690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2.95pt;margin-top:106.7pt;height:12.35pt;width:24.25pt;z-index:252532736;v-text-anchor:middle;mso-width-relative:page;mso-height-relative:page;" filled="f" stroked="t" coordsize="21600,21600" o:gfxdata="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KmgImdgAAAALAQAADwAAAAAAAAABACAAAAAiAAAAZHJzL2Rvd25yZXYu&#10;eG1sUEsBAhQAFAAAAAgAh07iQNgp1Hd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1712" behindDoc="0" locked="0" layoutInCell="1" allowOverlap="1" wp14:anchorId="1E66DB9A" wp14:editId="6B03561E">
                <wp:simplePos x="0" y="0"/>
                <wp:positionH relativeFrom="column">
                  <wp:posOffset>2444115</wp:posOffset>
                </wp:positionH>
                <wp:positionV relativeFrom="paragraph">
                  <wp:posOffset>1885315</wp:posOffset>
                </wp:positionV>
                <wp:extent cx="281305" cy="167640"/>
                <wp:effectExtent l="0" t="0" r="23495" b="22860"/>
                <wp:wrapNone/>
                <wp:docPr id="349" name="矩形 3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353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2.45pt;margin-top:148.45pt;height:13.2pt;width:22.15pt;z-index:252531712;v-text-anchor:middle;mso-width-relative:page;mso-height-relative:page;" filled="f" stroked="t" coordsize="21600,21600" o:gfxdata="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3R2jRNgAAAALAQAADwAAAAAAAAABACAAAAAiAAAAZHJzL2Rvd25yZXYu&#10;eG1sUEsBAhQAFAAAAAgAh07iQCIWzD1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7A0BBF6C" wp14:editId="2FBB7C42">
                <wp:simplePos x="0" y="0"/>
                <wp:positionH relativeFrom="column">
                  <wp:posOffset>1686560</wp:posOffset>
                </wp:positionH>
                <wp:positionV relativeFrom="paragraph">
                  <wp:posOffset>2004695</wp:posOffset>
                </wp:positionV>
                <wp:extent cx="270510" cy="248920"/>
                <wp:effectExtent l="0" t="0" r="15240" b="18415"/>
                <wp:wrapNone/>
                <wp:docPr id="348" name="矩形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533" cy="2488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2.8pt;margin-top:157.85pt;height:19.6pt;width:21.3pt;z-index:252530688;v-text-anchor:middle;mso-width-relative:page;mso-height-relative:page;" filled="f" stroked="t" coordsize="21600,21600" o:gfxdata="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Jj6+g2QAAAAsBAAAPAAAAAAAAAAEAIAAAACIAAABkcnMvZG93bnJldi54&#10;bWxQSwECFAAUAAAACACHTuJAlHaUImsCAADOBAAADgAAAAAAAAABACAAAAAo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469ACAB7" wp14:editId="3B5FA70C">
            <wp:extent cx="5269230" cy="2414905"/>
            <wp:effectExtent l="0" t="0" r="7620" b="4445"/>
            <wp:docPr id="148" name="图片 14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 descr="图片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E674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56992" behindDoc="0" locked="0" layoutInCell="1" allowOverlap="1" wp14:anchorId="5F9845A8" wp14:editId="6FB5371D">
                <wp:simplePos x="0" y="0"/>
                <wp:positionH relativeFrom="column">
                  <wp:posOffset>1720850</wp:posOffset>
                </wp:positionH>
                <wp:positionV relativeFrom="paragraph">
                  <wp:posOffset>1186180</wp:posOffset>
                </wp:positionV>
                <wp:extent cx="1206500" cy="313690"/>
                <wp:effectExtent l="0" t="0" r="12700" b="524510"/>
                <wp:wrapNone/>
                <wp:docPr id="55" name="对话气泡: 圆角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26000"/>
                            <a:gd name="adj2" fmla="val 20815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0C007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复制后的任务信息</w:t>
                            </w:r>
                          </w:p>
                          <w:p w14:paraId="1879DCAC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5" o:spid="_x0000_s1026" o:spt="62" type="#_x0000_t62" style="position:absolute;left:0pt;margin-left:135.5pt;margin-top:93.4pt;height:24.7pt;width:95pt;z-index:252756992;v-text-anchor:middle;mso-width-relative:page;mso-height-relative:page;" fillcolor="#333F50 [2415]" filled="t" stroked="t" coordsize="21600,21600" o:gfxdata="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" adj="16416,5576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复制后的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4944" behindDoc="0" locked="0" layoutInCell="1" allowOverlap="1" wp14:anchorId="161041C2" wp14:editId="08B76A73">
                <wp:simplePos x="0" y="0"/>
                <wp:positionH relativeFrom="column">
                  <wp:posOffset>1715135</wp:posOffset>
                </wp:positionH>
                <wp:positionV relativeFrom="paragraph">
                  <wp:posOffset>1180465</wp:posOffset>
                </wp:positionV>
                <wp:extent cx="1206500" cy="313690"/>
                <wp:effectExtent l="247650" t="0" r="12700" b="10160"/>
                <wp:wrapNone/>
                <wp:docPr id="54" name="对话气泡: 圆角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67426"/>
                            <a:gd name="adj2" fmla="val -210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7CCF0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复制后的任务信息</w:t>
                            </w:r>
                          </w:p>
                          <w:p w14:paraId="201EFD96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4" o:spid="_x0000_s1026" o:spt="62" type="#_x0000_t62" style="position:absolute;left:0pt;margin-left:135.05pt;margin-top:92.95pt;height:24.7pt;width:95pt;z-index:252754944;v-text-anchor:middle;mso-width-relative:page;mso-height-relative:page;" fillcolor="#333F50 [2415]" filled="t" stroked="t" coordsize="21600,21600" o:gfxdata="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CCfCijZAAAACwEAAA8AAAAAAAAAAQAgAAAAIgAA&#10;AGRycy9kb3ducmV2LnhtbFBLAQIUABQAAAAIAIdO4kDeZigT6wIAAL8FAAAOAAAAAAAAAAEAIAAA&#10;ACgBAABkcnMvZTJvRG9jLnhtbFBLBQYAAAAABgAGAFkBAACFBgAAAAA=&#10;" adj="-3764,626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复制后的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2896" behindDoc="0" locked="0" layoutInCell="1" allowOverlap="1" wp14:anchorId="7F7B6F60" wp14:editId="3D6CBF85">
                <wp:simplePos x="0" y="0"/>
                <wp:positionH relativeFrom="column">
                  <wp:posOffset>3279140</wp:posOffset>
                </wp:positionH>
                <wp:positionV relativeFrom="paragraph">
                  <wp:posOffset>346075</wp:posOffset>
                </wp:positionV>
                <wp:extent cx="1206500" cy="313690"/>
                <wp:effectExtent l="95250" t="57150" r="12700" b="10160"/>
                <wp:wrapNone/>
                <wp:docPr id="53" name="对话气泡: 圆角矩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-540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F5F6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复制结果提示</w:t>
                            </w:r>
                          </w:p>
                          <w:p w14:paraId="7ECB0F49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3" o:spid="_x0000_s1026" o:spt="62" type="#_x0000_t62" style="position:absolute;left:0pt;margin-left:258.2pt;margin-top:27.25pt;height:24.7pt;width:95pt;z-index:252752896;v-text-anchor:middle;mso-width-relative:page;mso-height-relative:page;" fillcolor="#333F50 [2415]" filled="t" stroked="t" coordsize="21600,21600" o:gfxdata="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K/i1MnXAAAACgEAAA8AAAAAAAAAAQAgAAAAIgAAAGRy&#10;cy9kb3ducmV2LnhtbFBLAQIUABQAAAAIAIdO4kBX+qu86gIAAL8FAAAOAAAAAAAAAAEAIAAAACYB&#10;AABkcnMvZTJvRG9jLnhtbFBLBQYAAAAABgAGAFkBAACCBgAAAAA=&#10;" adj="-1087,-86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复制结果提示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5808" behindDoc="0" locked="0" layoutInCell="1" allowOverlap="1" wp14:anchorId="0FFC1EB8" wp14:editId="563344AC">
                <wp:simplePos x="0" y="0"/>
                <wp:positionH relativeFrom="column">
                  <wp:posOffset>836930</wp:posOffset>
                </wp:positionH>
                <wp:positionV relativeFrom="paragraph">
                  <wp:posOffset>1191260</wp:posOffset>
                </wp:positionV>
                <wp:extent cx="579120" cy="92075"/>
                <wp:effectExtent l="0" t="0" r="12065" b="22860"/>
                <wp:wrapNone/>
                <wp:docPr id="353" name="矩形 3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8940" cy="9198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5.9pt;margin-top:93.8pt;height:7.25pt;width:45.6pt;z-index:252535808;v-text-anchor:middle;mso-width-relative:page;mso-height-relative:page;" filled="f" stroked="t" coordsize="21600,21600" o:gfxdata="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CjpU31gAAAAsBAAAPAAAAAAAAAAEAIAAAACIAAABkcnMvZG93bnJldi54bWxQ&#10;SwECFAAUAAAACACHTuJAtKp4uGsCAADN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4784" behindDoc="0" locked="0" layoutInCell="1" allowOverlap="1" wp14:anchorId="07DE4D6F" wp14:editId="764D51B8">
                <wp:simplePos x="0" y="0"/>
                <wp:positionH relativeFrom="column">
                  <wp:posOffset>1767205</wp:posOffset>
                </wp:positionH>
                <wp:positionV relativeFrom="paragraph">
                  <wp:posOffset>2132330</wp:posOffset>
                </wp:positionV>
                <wp:extent cx="3674110" cy="113665"/>
                <wp:effectExtent l="0" t="0" r="22225" b="20320"/>
                <wp:wrapNone/>
                <wp:docPr id="352" name="矩形 3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3831" cy="11362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9.15pt;margin-top:167.9pt;height:8.95pt;width:289.3pt;z-index:252534784;v-text-anchor:middle;mso-width-relative:page;mso-height-relative:page;" filled="f" stroked="t" coordsize="21600,21600" o:gfxdata="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EBuwbXYAAAACwEAAA8AAAAAAAAAAQAgAAAAIgAAAGRycy9kb3ducmV2&#10;LnhtbFBLAQIUABQAAAAIAIdO4kDzxMhkbgIAAM8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3760" behindDoc="0" locked="0" layoutInCell="1" allowOverlap="1" wp14:anchorId="0F44FB1B" wp14:editId="6461E6A4">
                <wp:simplePos x="0" y="0"/>
                <wp:positionH relativeFrom="column">
                  <wp:posOffset>2931160</wp:posOffset>
                </wp:positionH>
                <wp:positionV relativeFrom="paragraph">
                  <wp:posOffset>135890</wp:posOffset>
                </wp:positionV>
                <wp:extent cx="589280" cy="107950"/>
                <wp:effectExtent l="0" t="0" r="20320" b="25400"/>
                <wp:wrapNone/>
                <wp:docPr id="351" name="矩形 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521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0.8pt;margin-top:10.7pt;height:8.5pt;width:46.4pt;z-index:252533760;v-text-anchor:middle;mso-width-relative:page;mso-height-relative:page;" filled="f" stroked="t" coordsize="21600,21600" o:gfxdata="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TuPBBtYAAAAJAQAADwAAAAAAAAABACAAAAAiAAAAZHJzL2Rvd25yZXYueG1s&#10;UEsBAhQAFAAAAAgAh07iQBOglXJsAgAAzg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ADA0563" wp14:editId="390D5858">
            <wp:extent cx="5269230" cy="2414905"/>
            <wp:effectExtent l="0" t="0" r="7620" b="4445"/>
            <wp:docPr id="149" name="图片 14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 descr="图片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0DA16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批量修改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任务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选中多个任务进行批量信息维护，如下图。</w:t>
      </w:r>
    </w:p>
    <w:p w14:paraId="518B7833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5184" behindDoc="0" locked="0" layoutInCell="1" allowOverlap="1" wp14:anchorId="5002F658" wp14:editId="1CB167A9">
                <wp:simplePos x="0" y="0"/>
                <wp:positionH relativeFrom="column">
                  <wp:posOffset>3229610</wp:posOffset>
                </wp:positionH>
                <wp:positionV relativeFrom="paragraph">
                  <wp:posOffset>805815</wp:posOffset>
                </wp:positionV>
                <wp:extent cx="1206500" cy="313690"/>
                <wp:effectExtent l="76200" t="0" r="12700" b="29210"/>
                <wp:wrapNone/>
                <wp:docPr id="453" name="对话气泡: 圆角矩形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33767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填写修改信息</w:t>
                            </w:r>
                          </w:p>
                          <w:p w14:paraId="7C53A982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3" o:spid="_x0000_s1026" o:spt="62" type="#_x0000_t62" style="position:absolute;left:0pt;margin-left:254.3pt;margin-top:63.45pt;height:24.7pt;width:95pt;z-index:252765184;v-text-anchor:middle;mso-width-relative:page;mso-height-relative:page;" fillcolor="#333F50 [2415]" filled="t" stroked="t" coordsize="21600,21600" o:gfxdata="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kXEFndUAAAALAQAADwAAAAAAAAABACAAAAAiAAAAZHJz&#10;L2Rvd25yZXYueG1sUEsBAhQAFAAAAAgAh07iQMjxyHnrAgAAwAUAAA4AAAAAAAAAAQAgAAAAJAEA&#10;AGRycy9lMm9Eb2MueG1sUEsFBgAAAAAGAAYAWQEAAIEGAAAAAA=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填写修改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9280" behindDoc="0" locked="0" layoutInCell="1" allowOverlap="1" wp14:anchorId="5CE28221" wp14:editId="78A70D9E">
                <wp:simplePos x="0" y="0"/>
                <wp:positionH relativeFrom="column">
                  <wp:posOffset>2180590</wp:posOffset>
                </wp:positionH>
                <wp:positionV relativeFrom="paragraph">
                  <wp:posOffset>926465</wp:posOffset>
                </wp:positionV>
                <wp:extent cx="540385" cy="97790"/>
                <wp:effectExtent l="0" t="0" r="12065" b="17145"/>
                <wp:wrapNone/>
                <wp:docPr id="469" name="矩形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493" cy="9771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71.7pt;margin-top:72.95pt;height:7.7pt;width:42.55pt;z-index:252769280;v-text-anchor:middle;mso-width-relative:page;mso-height-relative:page;" filled="f" stroked="t" coordsize="21600,21600" o:gfxdata="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Go6OEtgAAAALAQAADwAAAAAAAAABACAAAAAiAAAAZHJzL2Rvd25yZXYu&#10;eG1sUEsBAhQAFAAAAAgAh07iQHIxpYBtAgAAzQ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7232" behindDoc="0" locked="0" layoutInCell="1" allowOverlap="1" wp14:anchorId="3BC25A3D" wp14:editId="2A0CA91C">
                <wp:simplePos x="0" y="0"/>
                <wp:positionH relativeFrom="margin">
                  <wp:posOffset>1956435</wp:posOffset>
                </wp:positionH>
                <wp:positionV relativeFrom="paragraph">
                  <wp:posOffset>287655</wp:posOffset>
                </wp:positionV>
                <wp:extent cx="1315720" cy="502920"/>
                <wp:effectExtent l="0" t="0" r="17780" b="87630"/>
                <wp:wrapNone/>
                <wp:docPr id="458" name="对话气泡: 圆角矩形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5720" cy="502920"/>
                        </a:xfrm>
                        <a:prstGeom prst="wedgeRoundRectCallout">
                          <a:avLst>
                            <a:gd name="adj1" fmla="val -5204"/>
                            <a:gd name="adj2" fmla="val 6442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5642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同时课号：自动排课使用，排相同时间片</w:t>
                            </w:r>
                          </w:p>
                          <w:p w14:paraId="4F8F7505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8" o:spid="_x0000_s1026" o:spt="62" type="#_x0000_t62" style="position:absolute;left:0pt;margin-left:154.05pt;margin-top:22.65pt;height:39.6pt;width:103.6pt;mso-position-horizontal-relative:margin;z-index:252767232;v-text-anchor:middle;mso-width-relative:page;mso-height-relative:page;" fillcolor="#333F50 [2415]" filled="t" stroked="t" coordsize="21600,21600" o:gfxdata="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IuBOq2QAAAAoBAAAPAAAAAAAAAAEAIAAAACIAAABk&#10;cnMvZG93bnJldi54bWxQSwECFAAUAAAACACHTuJACBn/bukCAAC/BQAADgAAAAAAAAABACAAAAAo&#10;AQAAZHJzL2Uyb0RvYy54bWxQSwUGAAAAAAYABgBZAQAAgwYAAAAA&#10;" adj="9676,24716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同时课号：自动排课使用，排相同时间片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8880" behindDoc="0" locked="0" layoutInCell="1" allowOverlap="1" wp14:anchorId="42C04D92" wp14:editId="666CAEEE">
                <wp:simplePos x="0" y="0"/>
                <wp:positionH relativeFrom="column">
                  <wp:posOffset>2479675</wp:posOffset>
                </wp:positionH>
                <wp:positionV relativeFrom="paragraph">
                  <wp:posOffset>1058545</wp:posOffset>
                </wp:positionV>
                <wp:extent cx="678815" cy="449580"/>
                <wp:effectExtent l="0" t="0" r="26670" b="26670"/>
                <wp:wrapNone/>
                <wp:docPr id="356" name="矩形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8612" cy="44984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5.25pt;margin-top:83.35pt;height:35.4pt;width:53.45pt;z-index:252538880;v-text-anchor:middle;mso-width-relative:page;mso-height-relative:page;" filled="f" stroked="t" coordsize="21600,21600" o:gfxdata="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AYRaYf2QAAAAsBAAAPAAAAAAAAAAEAIAAAACIAAABkcnMvZG93bnJl&#10;di54bWxQSwECFAAUAAAACACHTuJAeT+lV24CAADOBAAADgAAAAAAAAABACAAAAAoAQAAZHJzL2Uy&#10;b0RvYy54bWxQSwUGAAAAAAYABgBZAQAACA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2112" behindDoc="0" locked="0" layoutInCell="1" allowOverlap="1" wp14:anchorId="727FD8F1" wp14:editId="2DB298C0">
                <wp:simplePos x="0" y="0"/>
                <wp:positionH relativeFrom="column">
                  <wp:posOffset>3757295</wp:posOffset>
                </wp:positionH>
                <wp:positionV relativeFrom="paragraph">
                  <wp:posOffset>1209040</wp:posOffset>
                </wp:positionV>
                <wp:extent cx="1206500" cy="313690"/>
                <wp:effectExtent l="76200" t="0" r="12700" b="29210"/>
                <wp:wrapNone/>
                <wp:docPr id="451" name="对话气泡: 圆角矩形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9C5C0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五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  <w:p w14:paraId="0682B14A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1" o:spid="_x0000_s1026" o:spt="62" type="#_x0000_t62" style="position:absolute;left:0pt;margin-left:295.85pt;margin-top:95.2pt;height:24.7pt;width:95pt;z-index:252762112;v-text-anchor:middle;mso-width-relative:page;mso-height-relative:page;" fillcolor="#333F50 [2415]" filled="t" stroked="t" coordsize="21600,21600" o:gfxdata="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GQ1RR3WAAAACwEAAA8AAAAAAAAAAQAgAAAAIgAAAGRycy9k&#10;b3ducmV2LnhtbFBLAQIUABQAAAAIAIdO4kDmFenr6AIAAMAFAAAOAAAAAAAAAAEAIAAAACUBAABk&#10;cnMvZTJvRG9jLnhtbFBLBQYAAAAABgAGAFkBAAB/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五步 点击「确定」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1088" behindDoc="0" locked="0" layoutInCell="1" allowOverlap="1" wp14:anchorId="379AD9B0" wp14:editId="4A9E09E8">
                <wp:simplePos x="0" y="0"/>
                <wp:positionH relativeFrom="column">
                  <wp:posOffset>2037080</wp:posOffset>
                </wp:positionH>
                <wp:positionV relativeFrom="paragraph">
                  <wp:posOffset>2122170</wp:posOffset>
                </wp:positionV>
                <wp:extent cx="1431925" cy="321945"/>
                <wp:effectExtent l="0" t="57150" r="15875" b="20955"/>
                <wp:wrapNone/>
                <wp:docPr id="450" name="对话气泡: 圆角矩形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1985" cy="322053"/>
                        </a:xfrm>
                        <a:prstGeom prst="wedgeRoundRectCallout">
                          <a:avLst>
                            <a:gd name="adj1" fmla="val 15045"/>
                            <a:gd name="adj2" fmla="val -6663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48344E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批量修改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50" o:spid="_x0000_s1026" o:spt="62" type="#_x0000_t62" style="position:absolute;left:0pt;margin-left:160.4pt;margin-top:167.1pt;height:25.35pt;width:112.75pt;z-index:252761088;v-text-anchor:middle;mso-width-relative:page;mso-height-relative:page;" fillcolor="#333F50 [2415]" filled="t" stroked="t" coordsize="21600,21600" o:gfxdata="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HjC023XAAAACwEAAA8AAAAAAAAAAQAgAAAAIgAAAGRy&#10;cy9kb3ducmV2LnhtbFBLAQIUABQAAAAIAIdO4kBcs+ns6gIAAMAFAAAOAAAAAAAAAAEAIAAAACYB&#10;AABkcnMvZTJvRG9jLnhtbFBLBQYAAAAABgAGAFkBAACCBgAAAAA=&#10;" adj="14050,-35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批量修改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0064" behindDoc="0" locked="0" layoutInCell="1" allowOverlap="1" wp14:anchorId="2BEEE25F" wp14:editId="066F2F3B">
                <wp:simplePos x="0" y="0"/>
                <wp:positionH relativeFrom="column">
                  <wp:posOffset>229235</wp:posOffset>
                </wp:positionH>
                <wp:positionV relativeFrom="paragraph">
                  <wp:posOffset>2009140</wp:posOffset>
                </wp:positionV>
                <wp:extent cx="1322070" cy="339725"/>
                <wp:effectExtent l="0" t="0" r="144780" b="22225"/>
                <wp:wrapNone/>
                <wp:docPr id="57" name="对话气泡: 圆角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070" cy="339725"/>
                        </a:xfrm>
                        <a:prstGeom prst="wedgeRoundRectCallout">
                          <a:avLst>
                            <a:gd name="adj1" fmla="val 57618"/>
                            <a:gd name="adj2" fmla="val -58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1F3B5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复制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7" o:spid="_x0000_s1026" o:spt="62" type="#_x0000_t62" style="position:absolute;left:0pt;margin-left:18.05pt;margin-top:158.2pt;height:26.75pt;width:104.1pt;z-index:252760064;v-text-anchor:middle;mso-width-relative:page;mso-height-relative:page;" fillcolor="#333F50 [2415]" filled="t" stroked="t" coordsize="21600,21600" o:gfxdata="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3dDtFNoAAAAKAQAADwAAAAAAAAABACAAAAAiAAAA&#10;ZHJzL2Rvd25yZXYueG1sUEsBAhQAFAAAAAgAh07iQLndhkjpAgAAvAUAAA4AAAAAAAAAAQAgAAAA&#10;KQEAAGRycy9lMm9Eb2MueG1sUEsFBgAAAAAGAAYAWQEAAIQGAAAAAA==&#10;" adj="23245,1067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复制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9040" behindDoc="0" locked="0" layoutInCell="1" allowOverlap="1" wp14:anchorId="7273A04E" wp14:editId="58D9C12D">
                <wp:simplePos x="0" y="0"/>
                <wp:positionH relativeFrom="column">
                  <wp:posOffset>410210</wp:posOffset>
                </wp:positionH>
                <wp:positionV relativeFrom="paragraph">
                  <wp:posOffset>570865</wp:posOffset>
                </wp:positionV>
                <wp:extent cx="1249680" cy="320675"/>
                <wp:effectExtent l="0" t="0" r="26670" b="98425"/>
                <wp:wrapNone/>
                <wp:docPr id="56" name="对话气泡: 圆角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8853"/>
                            <a:gd name="adj2" fmla="val 6782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39E7B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6" o:spid="_x0000_s1026" o:spt="62" type="#_x0000_t62" style="position:absolute;left:0pt;margin-left:32.3pt;margin-top:44.95pt;height:25.25pt;width:98.4pt;z-index:252759040;v-text-anchor:middle;mso-width-relative:page;mso-height-relative:page;" fillcolor="#333F50 [2415]" filled="t" stroked="t" coordsize="21600,21600" o:gfxdata="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bggEQNcAAAAJAQAADwAAAAAAAAABACAAAAAiAAAAZHJz&#10;L2Rvd25yZXYueG1sUEsBAhQAFAAAAAgAh07iQJgAv63pAgAAvQUAAA4AAAAAAAAAAQAgAAAAJgEA&#10;AGRycy9lMm9Eb2MueG1sUEsFBgAAAAAGAAYAWQEAAIEGAAAAAA==&#10;" adj="14872,2545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3136" behindDoc="0" locked="0" layoutInCell="1" allowOverlap="1" wp14:anchorId="34D4CA78" wp14:editId="62681F61">
                <wp:simplePos x="0" y="0"/>
                <wp:positionH relativeFrom="column">
                  <wp:posOffset>731520</wp:posOffset>
                </wp:positionH>
                <wp:positionV relativeFrom="paragraph">
                  <wp:posOffset>1024255</wp:posOffset>
                </wp:positionV>
                <wp:extent cx="724535" cy="126365"/>
                <wp:effectExtent l="0" t="0" r="18415" b="26035"/>
                <wp:wrapNone/>
                <wp:docPr id="452" name="矩形 4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619" cy="1265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7.6pt;margin-top:80.65pt;height:9.95pt;width:57.05pt;z-index:252763136;v-text-anchor:middle;mso-width-relative:page;mso-height-relative:page;" filled="f" stroked="t" coordsize="21600,21600" o:gfxdata="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Zrcnv1QAAAAsBAAAPAAAAAAAAAAEAIAAAACIAAABkcnMvZG93bnJldi54bWxQ&#10;SwECFAAUAAAACACHTuJAe3vFE2wCAADOBAAADgAAAAAAAAABACAAAAAk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1952" behindDoc="0" locked="0" layoutInCell="1" allowOverlap="1" wp14:anchorId="4F88B882" wp14:editId="4B1B3F1F">
                <wp:simplePos x="0" y="0"/>
                <wp:positionH relativeFrom="column">
                  <wp:posOffset>3239135</wp:posOffset>
                </wp:positionH>
                <wp:positionV relativeFrom="paragraph">
                  <wp:posOffset>1838325</wp:posOffset>
                </wp:positionV>
                <wp:extent cx="605790" cy="1369060"/>
                <wp:effectExtent l="38100" t="0" r="22860" b="60325"/>
                <wp:wrapNone/>
                <wp:docPr id="359" name="直接箭头连接符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5993" cy="1368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55.05pt;margin-top:144.75pt;height:107.8pt;width:47.7pt;z-index:252541952;mso-width-relative:page;mso-height-relative:page;" filled="f" stroked="t" coordsize="21600,21600" o:gfxdata="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wnu1p2QAAAAsBAAAP&#10;AAAAAAAAAAEAIAAAACIAAABkcnMvZG93bnJldi54bWxQSwECFAAUAAAACACHTuJAUr6hehcCAAD0&#10;AwAADgAAAAAAAAABACAAAAAoAQAAZHJzL2Uyb0RvYy54bWxQSwUGAAAAAAYABgBZAQAAsQUA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9904" behindDoc="0" locked="0" layoutInCell="1" allowOverlap="1" wp14:anchorId="6F5177AD" wp14:editId="23692BE0">
                <wp:simplePos x="0" y="0"/>
                <wp:positionH relativeFrom="column">
                  <wp:posOffset>3601720</wp:posOffset>
                </wp:positionH>
                <wp:positionV relativeFrom="paragraph">
                  <wp:posOffset>1600200</wp:posOffset>
                </wp:positionV>
                <wp:extent cx="362585" cy="189230"/>
                <wp:effectExtent l="0" t="0" r="19050" b="20320"/>
                <wp:wrapNone/>
                <wp:docPr id="357" name="矩形 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2513" cy="1893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83.6pt;margin-top:126pt;height:14.9pt;width:28.55pt;z-index:252539904;v-text-anchor:middle;mso-width-relative:page;mso-height-relative:page;" filled="f" stroked="t" coordsize="21600,21600" o:gfxdata="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JtzNNbYAAAACwEAAA8AAAAAAAAAAQAgAAAAIgAAAGRycy9kb3ducmV2&#10;LnhtbFBLAQIUABQAAAAIAIdO4kCr75pSbgIAAM4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7856" behindDoc="0" locked="0" layoutInCell="1" allowOverlap="1" wp14:anchorId="14C4E5F4" wp14:editId="60B6703F">
                <wp:simplePos x="0" y="0"/>
                <wp:positionH relativeFrom="column">
                  <wp:posOffset>2682240</wp:posOffset>
                </wp:positionH>
                <wp:positionV relativeFrom="paragraph">
                  <wp:posOffset>1903095</wp:posOffset>
                </wp:positionV>
                <wp:extent cx="324485" cy="151765"/>
                <wp:effectExtent l="0" t="0" r="18415" b="20320"/>
                <wp:wrapNone/>
                <wp:docPr id="355" name="矩形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639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1.2pt;margin-top:149.85pt;height:11.95pt;width:25.55pt;z-index:252537856;v-text-anchor:middle;mso-width-relative:page;mso-height-relative:page;" filled="f" stroked="t" coordsize="21600,21600" o:gfxdata="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CLye362QAAAAsBAAAPAAAAAAAAAAEAIAAAACIAAABkcnMvZG93bnJl&#10;di54bWxQSwECFAAUAAAACACHTuJAbpaoMG4CAADOBAAADgAAAAAAAAABACAAAAAoAQAAZHJzL2Uy&#10;b0RvYy54bWxQSwUGAAAAAAYABgBZAQAACA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6832" behindDoc="0" locked="0" layoutInCell="1" allowOverlap="1" wp14:anchorId="51FCF9FA" wp14:editId="710EC488">
                <wp:simplePos x="0" y="0"/>
                <wp:positionH relativeFrom="column">
                  <wp:posOffset>1686560</wp:posOffset>
                </wp:positionH>
                <wp:positionV relativeFrom="paragraph">
                  <wp:posOffset>2032635</wp:posOffset>
                </wp:positionV>
                <wp:extent cx="243205" cy="292100"/>
                <wp:effectExtent l="0" t="0" r="23495" b="12700"/>
                <wp:wrapNone/>
                <wp:docPr id="354" name="矩形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3480" cy="29217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2.8pt;margin-top:160.05pt;height:23pt;width:19.15pt;z-index:252536832;v-text-anchor:middle;mso-width-relative:page;mso-height-relative:page;" filled="f" stroked="t" coordsize="21600,21600" o:gfxdata="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wRRqt1wAAAAsBAAAPAAAAAAAAAAEAIAAAACIAAABkcnMvZG93bnJldi54&#10;bWxQSwECFAAUAAAACACHTuJAaI4DiG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5E969801" wp14:editId="52524F48">
            <wp:extent cx="5269230" cy="2414905"/>
            <wp:effectExtent l="0" t="0" r="7620" b="4445"/>
            <wp:docPr id="150" name="图片 15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 descr="图片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F2041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2352" behindDoc="0" locked="0" layoutInCell="1" allowOverlap="1" wp14:anchorId="3AB84CBB" wp14:editId="4B647807">
                <wp:simplePos x="0" y="0"/>
                <wp:positionH relativeFrom="column">
                  <wp:posOffset>4020820</wp:posOffset>
                </wp:positionH>
                <wp:positionV relativeFrom="paragraph">
                  <wp:posOffset>1546860</wp:posOffset>
                </wp:positionV>
                <wp:extent cx="1206500" cy="313690"/>
                <wp:effectExtent l="0" t="0" r="12700" b="86360"/>
                <wp:wrapNone/>
                <wp:docPr id="482" name="对话气泡: 圆角矩形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18330"/>
                            <a:gd name="adj2" fmla="val 7431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0452B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修改后的任务信息</w:t>
                            </w:r>
                          </w:p>
                          <w:p w14:paraId="52E67865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2" o:spid="_x0000_s1026" o:spt="62" type="#_x0000_t62" style="position:absolute;left:0pt;margin-left:316.6pt;margin-top:121.8pt;height:24.7pt;width:95pt;z-index:252772352;v-text-anchor:middle;mso-width-relative:page;mso-height-relative:page;" fillcolor="#333F50 [2415]" filled="t" stroked="t" coordsize="21600,21600" o:gfxdata="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WBaPC1wAAAAsBAAAPAAAAAAAAAAEAIAAAACIAAABk&#10;cnMvZG93bnJldi54bWxQSwECFAAUAAAACACHTuJALyo4Y+sCAADABQAADgAAAAAAAAABACAAAAAm&#10;AQAAZHJzL2Uyb0RvYy54bWxQSwUGAAAAAAYABgBZAQAAgwYAAAAA&#10;" adj="6841,2685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修改后的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1328" behindDoc="0" locked="0" layoutInCell="1" allowOverlap="1" wp14:anchorId="685D7311" wp14:editId="64143ACD">
                <wp:simplePos x="0" y="0"/>
                <wp:positionH relativeFrom="column">
                  <wp:posOffset>3501390</wp:posOffset>
                </wp:positionH>
                <wp:positionV relativeFrom="paragraph">
                  <wp:posOffset>869950</wp:posOffset>
                </wp:positionV>
                <wp:extent cx="1206500" cy="313690"/>
                <wp:effectExtent l="95250" t="57150" r="12700" b="10160"/>
                <wp:wrapNone/>
                <wp:docPr id="478" name="对话气泡: 圆角矩形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-540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BE716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修改结果提示</w:t>
                            </w:r>
                          </w:p>
                          <w:p w14:paraId="6210C6FE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78" o:spid="_x0000_s1026" o:spt="62" type="#_x0000_t62" style="position:absolute;left:0pt;margin-left:275.7pt;margin-top:68.5pt;height:24.7pt;width:95pt;z-index:252771328;v-text-anchor:middle;mso-width-relative:page;mso-height-relative:page;" fillcolor="#333F50 [2415]" filled="t" stroked="t" coordsize="21600,21600" o:gfxdata="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NMEal9kAAAALAQAADwAAAAAAAAABACAAAAAiAAAAZHJz&#10;L2Rvd25yZXYueG1sUEsBAhQAFAAAAAgAh07iQPN1s9bnAgAAwQUAAA4AAAAAAAAAAQAgAAAAKAEA&#10;AGRycy9lMm9Eb2MueG1sUEsFBgAAAAAGAAYAWQEAAIEGAAAAAA==&#10;" adj="-1087,-86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修改结果提示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4000" behindDoc="0" locked="0" layoutInCell="1" allowOverlap="1" wp14:anchorId="7720AC53" wp14:editId="3B7FF4E6">
                <wp:simplePos x="0" y="0"/>
                <wp:positionH relativeFrom="column">
                  <wp:posOffset>4077970</wp:posOffset>
                </wp:positionH>
                <wp:positionV relativeFrom="paragraph">
                  <wp:posOffset>1965960</wp:posOffset>
                </wp:positionV>
                <wp:extent cx="719455" cy="394970"/>
                <wp:effectExtent l="0" t="0" r="23495" b="24130"/>
                <wp:wrapNone/>
                <wp:docPr id="361" name="矩形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9617" cy="39497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21.1pt;margin-top:154.8pt;height:31.1pt;width:56.65pt;z-index:252544000;v-text-anchor:middle;mso-width-relative:page;mso-height-relative:page;" filled="f" stroked="t" coordsize="21600,21600" o:gfxdata="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sLWyONgAAAALAQAADwAAAAAAAAABACAAAAAiAAAAZHJzL2Rvd25yZXYu&#10;eG1sUEsBAhQAFAAAAAgAh07iQN4jUrp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2976" behindDoc="0" locked="0" layoutInCell="1" allowOverlap="1" wp14:anchorId="36E2E210" wp14:editId="390756BB">
                <wp:simplePos x="0" y="0"/>
                <wp:positionH relativeFrom="column">
                  <wp:posOffset>2779395</wp:posOffset>
                </wp:positionH>
                <wp:positionV relativeFrom="paragraph">
                  <wp:posOffset>586740</wp:posOffset>
                </wp:positionV>
                <wp:extent cx="741045" cy="146050"/>
                <wp:effectExtent l="0" t="0" r="20955" b="25400"/>
                <wp:wrapNone/>
                <wp:docPr id="360" name="矩形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1259" cy="14608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8.85pt;margin-top:46.2pt;height:11.5pt;width:58.35pt;z-index:252542976;v-text-anchor:middle;mso-width-relative:page;mso-height-relative:page;" filled="f" stroked="t" coordsize="21600,21600" o:gfxdata="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Po2XHnWAAAACgEAAA8AAAAAAAAAAQAgAAAAIgAAAGRycy9kb3ducmV2Lnht&#10;bFBLAQIUABQAAAAIAIdO4kCkSiXf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69971262" wp14:editId="63A91A42">
            <wp:extent cx="5269230" cy="2414905"/>
            <wp:effectExtent l="0" t="0" r="7620" b="4445"/>
            <wp:docPr id="151" name="图片 15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 descr="图片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554C1" w14:textId="77777777" w:rsidR="00D965C3" w:rsidRDefault="00A77358">
      <w:pPr>
        <w:pStyle w:val="a9"/>
        <w:numPr>
          <w:ilvl w:val="0"/>
          <w:numId w:val="4"/>
        </w:numPr>
        <w:ind w:left="845"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删除教学方式：，对课程教学方式进行维护，如下图。</w:t>
      </w:r>
    </w:p>
    <w:p w14:paraId="2A211C66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83616" behindDoc="0" locked="0" layoutInCell="1" allowOverlap="1" wp14:anchorId="69613BF4" wp14:editId="5245E1A5">
                <wp:simplePos x="0" y="0"/>
                <wp:positionH relativeFrom="column">
                  <wp:posOffset>4970145</wp:posOffset>
                </wp:positionH>
                <wp:positionV relativeFrom="paragraph">
                  <wp:posOffset>1414780</wp:posOffset>
                </wp:positionV>
                <wp:extent cx="908050" cy="298450"/>
                <wp:effectExtent l="0" t="0" r="25400" b="139700"/>
                <wp:wrapNone/>
                <wp:docPr id="496" name="对话气泡: 圆角矩形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8050" cy="298450"/>
                        </a:xfrm>
                        <a:prstGeom prst="wedgeRoundRectCallout">
                          <a:avLst>
                            <a:gd name="adj1" fmla="val -36033"/>
                            <a:gd name="adj2" fmla="val 7967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7721B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教学方式：有</w:t>
                            </w:r>
                          </w:p>
                          <w:p w14:paraId="5A567733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6" o:spid="_x0000_s1026" o:spt="62" type="#_x0000_t62" style="position:absolute;left:0pt;margin-left:391.35pt;margin-top:111.4pt;height:23.5pt;width:71.5pt;z-index:252783616;v-text-anchor:middle;mso-width-relative:page;mso-height-relative:page;" fillcolor="#333F50 [2415]" filled="t" stroked="t" coordsize="21600,21600" o:gfxdata="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bTq2h2AAAAAsBAAAPAAAAAAAAAAEAIAAAACIAAABk&#10;cnMvZG93bnJldi54bWxQSwECFAAUAAAACACHTuJA0Nm5meoCAAC/BQAADgAAAAAAAAABACAAAAAn&#10;AQAAZHJzL2Uyb0RvYy54bWxQSwUGAAAAAAYABgBZAQAAgwYAAAAA&#10;" adj="3017,2800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教学方式：有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7472" behindDoc="0" locked="0" layoutInCell="1" allowOverlap="1" wp14:anchorId="5DEE6742" wp14:editId="1DFC3388">
                <wp:simplePos x="0" y="0"/>
                <wp:positionH relativeFrom="column">
                  <wp:posOffset>3677920</wp:posOffset>
                </wp:positionH>
                <wp:positionV relativeFrom="paragraph">
                  <wp:posOffset>1232535</wp:posOffset>
                </wp:positionV>
                <wp:extent cx="1206500" cy="313690"/>
                <wp:effectExtent l="76200" t="0" r="12700" b="29210"/>
                <wp:wrapNone/>
                <wp:docPr id="491" name="对话气泡: 圆角矩形 4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31369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D992F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  <w:p w14:paraId="7AE8ED5E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1" o:spid="_x0000_s1026" o:spt="62" type="#_x0000_t62" style="position:absolute;left:0pt;margin-left:289.6pt;margin-top:97.05pt;height:24.7pt;width:95pt;z-index:252777472;v-text-anchor:middle;mso-width-relative:page;mso-height-relative:page;" fillcolor="#333F50 [2415]" filled="t" stroked="t" coordsize="21600,21600" o:gfxdata="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HEJ66TWAAAACwEAAA8AAAAAAAAAAQAgAAAAIgAAAGRycy9k&#10;b3ducmV2LnhtbFBLAQIUABQAAAAIAIdO4kDf9+JP6AIAAMAFAAAOAAAAAAAAAAEAIAAAACUBAABk&#10;cnMvZTJvRG9jLnhtbFBLBQYAAAAABgAGAFkBAAB/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6448" behindDoc="0" locked="0" layoutInCell="1" allowOverlap="1" wp14:anchorId="6F51B91A" wp14:editId="2D370C56">
                <wp:simplePos x="0" y="0"/>
                <wp:positionH relativeFrom="column">
                  <wp:posOffset>4061460</wp:posOffset>
                </wp:positionH>
                <wp:positionV relativeFrom="paragraph">
                  <wp:posOffset>333375</wp:posOffset>
                </wp:positionV>
                <wp:extent cx="1627505" cy="321945"/>
                <wp:effectExtent l="0" t="0" r="10795" b="78105"/>
                <wp:wrapNone/>
                <wp:docPr id="490" name="对话气泡: 圆角矩形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7517" cy="321945"/>
                        </a:xfrm>
                        <a:prstGeom prst="wedgeRoundRectCallout">
                          <a:avLst>
                            <a:gd name="adj1" fmla="val -34355"/>
                            <a:gd name="adj2" fmla="val 6555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D7667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删除教学方式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0" o:spid="_x0000_s1026" o:spt="62" type="#_x0000_t62" style="position:absolute;left:0pt;margin-left:319.8pt;margin-top:26.25pt;height:25.35pt;width:128.15pt;z-index:252776448;v-text-anchor:middle;mso-width-relative:page;mso-height-relative:page;" fillcolor="#333F50 [2415]" filled="t" stroked="t" coordsize="21600,21600" o:gfxdata="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" adj="3379,2495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删除教学方式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1568" behindDoc="0" locked="0" layoutInCell="1" allowOverlap="1" wp14:anchorId="33E11CAE" wp14:editId="5E160617">
                <wp:simplePos x="0" y="0"/>
                <wp:positionH relativeFrom="column">
                  <wp:posOffset>1732280</wp:posOffset>
                </wp:positionH>
                <wp:positionV relativeFrom="paragraph">
                  <wp:posOffset>1414780</wp:posOffset>
                </wp:positionV>
                <wp:extent cx="212725" cy="333375"/>
                <wp:effectExtent l="0" t="0" r="15875" b="28575"/>
                <wp:wrapNone/>
                <wp:docPr id="494" name="矩形 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785" cy="33355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6.4pt;margin-top:111.4pt;height:26.25pt;width:16.75pt;z-index:252781568;v-text-anchor:middle;mso-width-relative:page;mso-height-relative:page;" filled="f" stroked="t" coordsize="21600,21600" o:gfxdata="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MbA75zWAAAACwEAAA8AAAAAAAAAAQAgAAAAIgAAAGRycy9kb3ducmV2Lnht&#10;bFBLAQIUABQAAAAIAIdO4kAJruZu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5424" behindDoc="0" locked="0" layoutInCell="1" allowOverlap="1" wp14:anchorId="0DF49A1E" wp14:editId="7BC92ABD">
                <wp:simplePos x="0" y="0"/>
                <wp:positionH relativeFrom="column">
                  <wp:posOffset>287020</wp:posOffset>
                </wp:positionH>
                <wp:positionV relativeFrom="paragraph">
                  <wp:posOffset>1491615</wp:posOffset>
                </wp:positionV>
                <wp:extent cx="1322070" cy="339725"/>
                <wp:effectExtent l="0" t="0" r="144780" b="22225"/>
                <wp:wrapNone/>
                <wp:docPr id="489" name="对话气泡: 圆角矩形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070" cy="339725"/>
                        </a:xfrm>
                        <a:prstGeom prst="wedgeRoundRectCallout">
                          <a:avLst>
                            <a:gd name="adj1" fmla="val 57618"/>
                            <a:gd name="adj2" fmla="val -58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4F8E2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复制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9" o:spid="_x0000_s1026" o:spt="62" type="#_x0000_t62" style="position:absolute;left:0pt;margin-left:22.6pt;margin-top:117.45pt;height:26.75pt;width:104.1pt;z-index:252775424;v-text-anchor:middle;mso-width-relative:page;mso-height-relative:page;" fillcolor="#333F50 [2415]" filled="t" stroked="t" coordsize="21600,21600" o:gfxdata="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yqb4D2wAAAAoBAAAPAAAAAAAAAAEAIAAAACIA&#10;AABkcnMvZG93bnJldi54bWxQSwECFAAUAAAACACHTuJA0x/+3uoCAAC+BQAADgAAAAAAAAABACAA&#10;AAAqAQAAZHJzL2Uyb0RvYy54bWxQSwUGAAAAAAYABgBZAQAAhgYAAAAA&#10;" adj="23245,1067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复制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4400" behindDoc="0" locked="0" layoutInCell="1" allowOverlap="1" wp14:anchorId="6F799D8D" wp14:editId="279E2508">
                <wp:simplePos x="0" y="0"/>
                <wp:positionH relativeFrom="column">
                  <wp:posOffset>242570</wp:posOffset>
                </wp:positionH>
                <wp:positionV relativeFrom="paragraph">
                  <wp:posOffset>655320</wp:posOffset>
                </wp:positionV>
                <wp:extent cx="1249680" cy="320675"/>
                <wp:effectExtent l="0" t="57150" r="26670" b="22225"/>
                <wp:wrapNone/>
                <wp:docPr id="488" name="对话气泡: 圆角矩形 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17472"/>
                            <a:gd name="adj2" fmla="val -6667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AFE12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88" o:spid="_x0000_s1026" o:spt="62" type="#_x0000_t62" style="position:absolute;left:0pt;margin-left:19.1pt;margin-top:51.6pt;height:25.25pt;width:98.4pt;z-index:252774400;v-text-anchor:middle;mso-width-relative:page;mso-height-relative:page;" fillcolor="#333F50 [2415]" filled="t" stroked="t" coordsize="21600,21600" o:gfxdata="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EpjoGrYAAAACgEAAA8AAAAAAAAAAQAgAAAAIgAAAGRy&#10;cy9kb3ducmV2LnhtbFBLAQIUABQAAAAIAIdO4kC0NepD6QIAAMAFAAAOAAAAAAAAAAEAIAAAACcB&#10;AABkcnMvZTJvRG9jLnhtbFBLBQYAAAAABgAGAFkBAACCBgAAAAA=&#10;" adj="14574,-360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8496" behindDoc="0" locked="0" layoutInCell="1" allowOverlap="1" wp14:anchorId="78FF72A7" wp14:editId="7ADE6D32">
                <wp:simplePos x="0" y="0"/>
                <wp:positionH relativeFrom="column">
                  <wp:posOffset>725805</wp:posOffset>
                </wp:positionH>
                <wp:positionV relativeFrom="paragraph">
                  <wp:posOffset>426720</wp:posOffset>
                </wp:positionV>
                <wp:extent cx="724535" cy="126365"/>
                <wp:effectExtent l="0" t="0" r="18415" b="26035"/>
                <wp:wrapNone/>
                <wp:docPr id="492" name="矩形 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535" cy="12636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7.15pt;margin-top:33.6pt;height:9.95pt;width:57.05pt;z-index:252778496;v-text-anchor:middle;mso-width-relative:page;mso-height-relative:page;" filled="f" stroked="t" coordsize="21600,21600" o:gfxdata="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PjggHWAAAACQEAAA8AAAAAAAAAAQAgAAAAIgAAAGRycy9kb3ducmV2Lnht&#10;bFBLAQIUABQAAAAIAIdO4kDpIk1i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4210132C" wp14:editId="7DBC4A22">
                <wp:simplePos x="0" y="0"/>
                <wp:positionH relativeFrom="column">
                  <wp:posOffset>4857115</wp:posOffset>
                </wp:positionH>
                <wp:positionV relativeFrom="paragraph">
                  <wp:posOffset>1828165</wp:posOffset>
                </wp:positionV>
                <wp:extent cx="373380" cy="351155"/>
                <wp:effectExtent l="0" t="0" r="27305" b="10795"/>
                <wp:wrapNone/>
                <wp:docPr id="367" name="矩形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35" cy="3514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82.45pt;margin-top:143.95pt;height:27.65pt;width:29.4pt;z-index:252550144;v-text-anchor:middle;mso-width-relative:page;mso-height-relative:page;" filled="f" stroked="t" coordsize="21600,21600" o:gfxdata="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oUnFbtgAAAALAQAADwAAAAAAAAABACAAAAAiAAAAZHJzL2Rvd25yZXYu&#10;eG1sUEsBAhQAFAAAAAgAh07iQAbd9dN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3B7501AC" wp14:editId="12CDFF20">
                <wp:simplePos x="0" y="0"/>
                <wp:positionH relativeFrom="column">
                  <wp:posOffset>3206750</wp:posOffset>
                </wp:positionH>
                <wp:positionV relativeFrom="paragraph">
                  <wp:posOffset>1438275</wp:posOffset>
                </wp:positionV>
                <wp:extent cx="324485" cy="162560"/>
                <wp:effectExtent l="0" t="0" r="18415" b="28575"/>
                <wp:wrapNone/>
                <wp:docPr id="366" name="矩形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639" cy="16231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2.5pt;margin-top:113.25pt;height:12.8pt;width:25.55pt;z-index:252549120;v-text-anchor:middle;mso-width-relative:page;mso-height-relative:page;" filled="f" stroked="t" coordsize="21600,21600" o:gfxdata="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3NnlL1wAAAAsBAAAPAAAAAAAAAAEAIAAAACIAAABkcnMvZG93bnJldi54&#10;bWxQSwECFAAUAAAACACHTuJAEzfmU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8096" behindDoc="0" locked="0" layoutInCell="1" allowOverlap="1" wp14:anchorId="03C127B9" wp14:editId="241DA76B">
                <wp:simplePos x="0" y="0"/>
                <wp:positionH relativeFrom="column">
                  <wp:posOffset>3488055</wp:posOffset>
                </wp:positionH>
                <wp:positionV relativeFrom="paragraph">
                  <wp:posOffset>983615</wp:posOffset>
                </wp:positionV>
                <wp:extent cx="422275" cy="411480"/>
                <wp:effectExtent l="38100" t="0" r="16510" b="65405"/>
                <wp:wrapNone/>
                <wp:docPr id="365" name="直接箭头连接符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2031" cy="4112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74.65pt;margin-top:77.45pt;height:32.4pt;width:33.25pt;z-index:252548096;mso-width-relative:page;mso-height-relative:page;" filled="f" stroked="t" coordsize="21600,21600" o:gfxdata="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OvmCATbAAAACwEA&#10;AA8AAAAAAAAAAQAgAAAAIgAAAGRycy9kb3ducmV2LnhtbFBLAQIUABQAAAAIAIdO4kDx6zePFwIA&#10;APMDAAAOAAAAAAAAAAEAIAAAACoBAABkcnMvZTJvRG9jLnhtbFBLBQYAAAAABgAGAFkBAACzBQAA&#10;AAA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20AC8B17" wp14:editId="1660B551">
                <wp:simplePos x="0" y="0"/>
                <wp:positionH relativeFrom="column">
                  <wp:posOffset>3693795</wp:posOffset>
                </wp:positionH>
                <wp:positionV relativeFrom="paragraph">
                  <wp:posOffset>740410</wp:posOffset>
                </wp:positionV>
                <wp:extent cx="579120" cy="216535"/>
                <wp:effectExtent l="0" t="0" r="12065" b="12700"/>
                <wp:wrapNone/>
                <wp:docPr id="364" name="矩形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8940" cy="21642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90.85pt;margin-top:58.3pt;height:17.05pt;width:45.6pt;z-index:252547072;v-text-anchor:middle;mso-width-relative:page;mso-height-relative:page;" filled="f" stroked="t" coordsize="21600,21600" o:gfxdata="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tjxtb2AAAAAsBAAAPAAAAAAAAAAEAIAAAACIAAABkcnMvZG93bnJldi54&#10;bWxQSwECFAAUAAAACACHTuJAuthG+m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1718B49A" wp14:editId="29D5390F">
                <wp:simplePos x="0" y="0"/>
                <wp:positionH relativeFrom="column">
                  <wp:posOffset>2066290</wp:posOffset>
                </wp:positionH>
                <wp:positionV relativeFrom="paragraph">
                  <wp:posOffset>1008380</wp:posOffset>
                </wp:positionV>
                <wp:extent cx="62865" cy="318135"/>
                <wp:effectExtent l="114300" t="0" r="89535" b="0"/>
                <wp:wrapNone/>
                <wp:docPr id="363" name="箭头: 下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3316138">
                          <a:off x="0" y="0"/>
                          <a:ext cx="63031" cy="317937"/>
                        </a:xfrm>
                        <a:prstGeom prst="downArrow">
                          <a:avLst/>
                        </a:prstGeom>
                        <a:solidFill>
                          <a:srgbClr val="FF0000"/>
                        </a:solidFill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箭头: 下 363" o:spid="_x0000_s1026" o:spt="67" type="#_x0000_t67" style="position:absolute;left:0pt;margin-left:162.7pt;margin-top:79.4pt;height:25.05pt;width:4.95pt;rotation:-9048186f;z-index:252546048;v-text-anchor:middle;mso-width-relative:page;mso-height-relative:page;" fillcolor="#FF0000" filled="t" stroked="t" coordsize="21600,21600" o:gfxdata="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" adj="19459,5400">
                <v:fill on="t" focussize="0,0"/>
                <v:stroke weight="1pt" color="#FF0000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anchor distT="0" distB="0" distL="114300" distR="114300" simplePos="0" relativeHeight="252545024" behindDoc="0" locked="0" layoutInCell="1" allowOverlap="1" wp14:anchorId="73FAC85E" wp14:editId="76E5A8C5">
            <wp:simplePos x="0" y="0"/>
            <wp:positionH relativeFrom="column">
              <wp:posOffset>1789430</wp:posOffset>
            </wp:positionH>
            <wp:positionV relativeFrom="paragraph">
              <wp:posOffset>701675</wp:posOffset>
            </wp:positionV>
            <wp:extent cx="2696845" cy="297815"/>
            <wp:effectExtent l="190500" t="190500" r="180340" b="198120"/>
            <wp:wrapNone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6721" cy="29758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anchor distT="0" distB="0" distL="114300" distR="114300" simplePos="0" relativeHeight="252494848" behindDoc="0" locked="0" layoutInCell="1" allowOverlap="1" wp14:anchorId="638879B0" wp14:editId="05B132FA">
            <wp:simplePos x="0" y="0"/>
            <wp:positionH relativeFrom="column">
              <wp:posOffset>2308225</wp:posOffset>
            </wp:positionH>
            <wp:positionV relativeFrom="paragraph">
              <wp:posOffset>1822450</wp:posOffset>
            </wp:positionV>
            <wp:extent cx="3365500" cy="356870"/>
            <wp:effectExtent l="190500" t="190500" r="197485" b="195580"/>
            <wp:wrapNone/>
            <wp:docPr id="967" name="图片 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7" name="图片 967"/>
                    <pic:cNvPicPr>
                      <a:picLocks noChangeAspect="1"/>
                    </pic:cNvPicPr>
                  </pic:nvPicPr>
                  <pic:blipFill>
                    <a:blip r:embed="rId38">
                      <a:lum bright="-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5425" cy="35696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79FD52B8" wp14:editId="065B5C00">
            <wp:extent cx="5269230" cy="2225675"/>
            <wp:effectExtent l="0" t="0" r="7620" b="3175"/>
            <wp:docPr id="152" name="图片 15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 descr="图片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2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B35F1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6688" behindDoc="0" locked="0" layoutInCell="1" allowOverlap="1" wp14:anchorId="79E528EA" wp14:editId="675F8CB2">
                <wp:simplePos x="0" y="0"/>
                <wp:positionH relativeFrom="column">
                  <wp:posOffset>4199255</wp:posOffset>
                </wp:positionH>
                <wp:positionV relativeFrom="paragraph">
                  <wp:posOffset>1414780</wp:posOffset>
                </wp:positionV>
                <wp:extent cx="1161415" cy="372745"/>
                <wp:effectExtent l="0" t="0" r="19685" b="236855"/>
                <wp:wrapNone/>
                <wp:docPr id="499" name="对话气泡: 圆角矩形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1415" cy="372745"/>
                        </a:xfrm>
                        <a:prstGeom prst="wedgeRoundRectCallout">
                          <a:avLst>
                            <a:gd name="adj1" fmla="val 34911"/>
                            <a:gd name="adj2" fmla="val 10086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F0F8D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删除后教学方式：无</w:t>
                            </w:r>
                          </w:p>
                          <w:p w14:paraId="6F87DC0C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9" o:spid="_x0000_s1026" o:spt="62" type="#_x0000_t62" style="position:absolute;left:0pt;margin-left:330.65pt;margin-top:111.4pt;height:29.35pt;width:91.45pt;z-index:252786688;v-text-anchor:middle;mso-width-relative:page;mso-height-relative:page;" fillcolor="#333F50 [2415]" filled="t" stroked="t" coordsize="21600,21600" o:gfxdata="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vy+0FNgAAAALAQAADwAAAAAAAAABACAAAAAiAAAA&#10;ZHJzL2Rvd25yZXYueG1sUEsBAhQAFAAAAAgAh07iQJWn28vrAgAAwAUAAA4AAAAAAAAAAQAgAAAA&#10;JwEAAGRycy9lMm9Eb2MueG1sUEsFBgAAAAAGAAYAWQEAAIQGAAAAAA==&#10;" adj="18341,32586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删除后教学方式：无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1168" behindDoc="0" locked="0" layoutInCell="1" allowOverlap="1" wp14:anchorId="57A573E3" wp14:editId="015BA289">
                <wp:simplePos x="0" y="0"/>
                <wp:positionH relativeFrom="column">
                  <wp:posOffset>4981575</wp:posOffset>
                </wp:positionH>
                <wp:positionV relativeFrom="paragraph">
                  <wp:posOffset>2005965</wp:posOffset>
                </wp:positionV>
                <wp:extent cx="367665" cy="302895"/>
                <wp:effectExtent l="0" t="0" r="13335" b="20955"/>
                <wp:wrapNone/>
                <wp:docPr id="368" name="矩形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924" cy="30299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92.25pt;margin-top:157.95pt;height:23.85pt;width:28.95pt;z-index:252551168;v-text-anchor:middle;mso-width-relative:page;mso-height-relative:page;" filled="f" stroked="t" coordsize="21600,21600" o:gfxdata="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JNQJ2TYAAAACwEAAA8AAAAAAAAAAQAgAAAAIgAAAGRycy9kb3ducmV2&#10;LnhtbFBLAQIUABQAAAAIAIdO4kBrDgS0bgIAAM4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37717CB" wp14:editId="7AD89F29">
            <wp:extent cx="5274310" cy="2445385"/>
            <wp:effectExtent l="0" t="0" r="2540" b="0"/>
            <wp:docPr id="970" name="图片 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0" name="图片 97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143EF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新建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教学班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对不面对行政班级的课程</w:t>
      </w:r>
      <w:r>
        <w:rPr>
          <w:rFonts w:ascii="宋体" w:eastAsia="宋体" w:hAnsi="宋体" w:cs="宋体" w:hint="eastAsia"/>
          <w:sz w:val="28"/>
          <w:szCs w:val="28"/>
        </w:rPr>
        <w:t>(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如校公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选课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可新建教学班，见下图。</w:t>
      </w:r>
    </w:p>
    <w:p w14:paraId="3977D216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0784" behindDoc="0" locked="0" layoutInCell="1" allowOverlap="1" wp14:anchorId="635EDA1F" wp14:editId="48E2C0FC">
                <wp:simplePos x="0" y="0"/>
                <wp:positionH relativeFrom="column">
                  <wp:posOffset>3687445</wp:posOffset>
                </wp:positionH>
                <wp:positionV relativeFrom="paragraph">
                  <wp:posOffset>1366520</wp:posOffset>
                </wp:positionV>
                <wp:extent cx="1224915" cy="333375"/>
                <wp:effectExtent l="0" t="0" r="13335" b="142875"/>
                <wp:wrapNone/>
                <wp:docPr id="502" name="对话气泡: 圆角矩形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37539"/>
                            <a:gd name="adj2" fmla="val 7827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75C1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保存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2" o:spid="_x0000_s1026" o:spt="62" type="#_x0000_t62" style="position:absolute;left:0pt;margin-left:290.35pt;margin-top:107.6pt;height:26.25pt;width:96.45pt;z-index:252790784;v-text-anchor:middle;mso-width-relative:page;mso-height-relative:page;" fillcolor="#333F50 [2415]" filled="t" stroked="t" coordsize="21600,21600" o:gfxdata="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DAjdp2QAAAAsBAAAPAAAAAAAAAAEAIAAAACIAAABk&#10;cnMvZG93bnJldi54bWxQSwECFAAUAAAACACHTuJA3NVa+ukCAADABQAADgAAAAAAAAABACAAAAAo&#10;AQAAZHJzL2Uyb0RvYy54bWxQSwUGAAAAAAYABgBZAQAAgwYAAAAA&#10;" adj="2692,2770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保存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1808" behindDoc="0" locked="0" layoutInCell="1" allowOverlap="1" wp14:anchorId="3E1268B3" wp14:editId="63477D1B">
                <wp:simplePos x="0" y="0"/>
                <wp:positionH relativeFrom="column">
                  <wp:posOffset>3043555</wp:posOffset>
                </wp:positionH>
                <wp:positionV relativeFrom="paragraph">
                  <wp:posOffset>440690</wp:posOffset>
                </wp:positionV>
                <wp:extent cx="1322705" cy="304800"/>
                <wp:effectExtent l="95250" t="0" r="10795" b="38100"/>
                <wp:wrapNone/>
                <wp:docPr id="504" name="对话气泡: 圆角矩形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717" cy="304800"/>
                        </a:xfrm>
                        <a:prstGeom prst="wedgeRoundRectCallout">
                          <a:avLst>
                            <a:gd name="adj1" fmla="val -55033"/>
                            <a:gd name="adj2" fmla="val 449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84114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填写教学班信息</w:t>
                            </w:r>
                          </w:p>
                          <w:p w14:paraId="15970EDC" w14:textId="77777777" w:rsidR="00D965C3" w:rsidRDefault="00D965C3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4" o:spid="_x0000_s1026" o:spt="62" type="#_x0000_t62" style="position:absolute;left:0pt;margin-left:239.65pt;margin-top:34.7pt;height:24pt;width:104.15pt;z-index:252791808;v-text-anchor:middle;mso-width-relative:page;mso-height-relative:page;" fillcolor="#333F50 [2415]" filled="t" stroked="t" coordsize="21600,21600" o:gfxdata="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ADadEvWAAAACgEAAA8AAAAAAAAAAQAgAAAAIgAAAGRycy9k&#10;b3ducmV2LnhtbFBLAQIUABQAAAAIAIdO4kALtLlA6AIAAMAFAAAOAAAAAAAAAAEAIAAAACUBAABk&#10;cnMvZTJvRG9jLnhtbFBLBQYAAAAABgAGAFkBAAB/BgAAAAA=&#10;" adj="-1087,2051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填写教学班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9760" behindDoc="0" locked="0" layoutInCell="1" allowOverlap="1" wp14:anchorId="48976C18" wp14:editId="741AB526">
                <wp:simplePos x="0" y="0"/>
                <wp:positionH relativeFrom="column">
                  <wp:posOffset>484505</wp:posOffset>
                </wp:positionH>
                <wp:positionV relativeFrom="paragraph">
                  <wp:posOffset>360045</wp:posOffset>
                </wp:positionV>
                <wp:extent cx="1322070" cy="339725"/>
                <wp:effectExtent l="0" t="0" r="11430" b="98425"/>
                <wp:wrapNone/>
                <wp:docPr id="501" name="对话气泡: 圆角矩形 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070" cy="339725"/>
                        </a:xfrm>
                        <a:prstGeom prst="wedgeRoundRectCallout">
                          <a:avLst>
                            <a:gd name="adj1" fmla="val -30251"/>
                            <a:gd name="adj2" fmla="val 6882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EB2D6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新建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1" o:spid="_x0000_s1026" o:spt="62" type="#_x0000_t62" style="position:absolute;left:0pt;margin-left:38.15pt;margin-top:28.35pt;height:26.75pt;width:104.1pt;z-index:252789760;v-text-anchor:middle;mso-width-relative:page;mso-height-relative:page;" fillcolor="#333F50 [2415]" filled="t" stroked="t" coordsize="21600,21600" o:gfxdata="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MU4iwNgAAAAJAQAADwAAAAAAAAABACAAAAAi&#10;AAAAZHJzL2Rvd25yZXYueG1sUEsBAhQAFAAAAAgAh07iQI155JbuAgAAwAUAAA4AAAAAAAAAAQAg&#10;AAAAJwEAAGRycy9lMm9Eb2MueG1sUEsFBgAAAAAGAAYAWQEAAIcGAAAAAA==&#10;" adj="4266,2566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新建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8736" behindDoc="0" locked="0" layoutInCell="1" allowOverlap="1" wp14:anchorId="3FA46A3E" wp14:editId="218C94AE">
                <wp:simplePos x="0" y="0"/>
                <wp:positionH relativeFrom="column">
                  <wp:posOffset>144780</wp:posOffset>
                </wp:positionH>
                <wp:positionV relativeFrom="paragraph">
                  <wp:posOffset>1470025</wp:posOffset>
                </wp:positionV>
                <wp:extent cx="1249680" cy="320675"/>
                <wp:effectExtent l="0" t="57150" r="26670" b="22225"/>
                <wp:wrapNone/>
                <wp:docPr id="500" name="对话气泡: 圆角矩形 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680" cy="320675"/>
                        </a:xfrm>
                        <a:prstGeom prst="wedgeRoundRectCallout">
                          <a:avLst>
                            <a:gd name="adj1" fmla="val 30358"/>
                            <a:gd name="adj2" fmla="val -648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D8C2D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任务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0" o:spid="_x0000_s1026" o:spt="62" type="#_x0000_t62" style="position:absolute;left:0pt;margin-left:11.4pt;margin-top:115.75pt;height:25.25pt;width:98.4pt;z-index:252788736;v-text-anchor:middle;mso-width-relative:page;mso-height-relative:page;" fillcolor="#333F50 [2415]" filled="t" stroked="t" coordsize="21600,21600" o:gfxdata="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AhZ3yi2QAAAAoBAAAPAAAAAAAAAAEAIAAAACIAAABk&#10;cnMvZG93bnJldi54bWxQSwECFAAUAAAACACHTuJAD+ptZ+kCAADABQAADgAAAAAAAAABACAAAAAo&#10;AQAAZHJzL2Uyb0RvYy54bWxQSwUGAAAAAAYABgBZAQAAgwYAAAAA&#10;" adj="17357,-321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任务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8336" behindDoc="0" locked="0" layoutInCell="1" allowOverlap="1" wp14:anchorId="2930ADFB" wp14:editId="4B8F36B2">
                <wp:simplePos x="0" y="0"/>
                <wp:positionH relativeFrom="column">
                  <wp:posOffset>3190875</wp:posOffset>
                </wp:positionH>
                <wp:positionV relativeFrom="paragraph">
                  <wp:posOffset>2091690</wp:posOffset>
                </wp:positionV>
                <wp:extent cx="486410" cy="665480"/>
                <wp:effectExtent l="38100" t="0" r="27940" b="58420"/>
                <wp:wrapNone/>
                <wp:docPr id="375" name="直接箭头连接符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6621" cy="66551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51.25pt;margin-top:164.7pt;height:52.4pt;width:38.3pt;z-index:252558336;mso-width-relative:page;mso-height-relative:page;" filled="f" stroked="t" coordsize="21600,21600" o:gfxdata="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qlHs+twAAAALAQAA&#10;DwAAAAAAAAABACAAAAAiAAAAZHJzL2Rvd25yZXYueG1sUEsBAhQAFAAAAAgAh07iQD6ZplIVAgAA&#10;8wMAAA4AAAAAAAAAAQAgAAAAKwEAAGRycy9lMm9Eb2MueG1sUEsFBgAAAAAGAAYAWQEAALIFAAAA&#10;AA=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2192" behindDoc="0" locked="0" layoutInCell="1" allowOverlap="1" wp14:anchorId="50323390" wp14:editId="30F1008B">
                <wp:simplePos x="0" y="0"/>
                <wp:positionH relativeFrom="column">
                  <wp:posOffset>777240</wp:posOffset>
                </wp:positionH>
                <wp:positionV relativeFrom="paragraph">
                  <wp:posOffset>1268730</wp:posOffset>
                </wp:positionV>
                <wp:extent cx="589280" cy="86360"/>
                <wp:effectExtent l="0" t="0" r="20320" b="27940"/>
                <wp:wrapNone/>
                <wp:docPr id="369" name="矩形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8636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1.2pt;margin-top:99.9pt;height:6.8pt;width:46.4pt;z-index:252552192;v-text-anchor:middle;mso-width-relative:page;mso-height-relative:page;" filled="f" stroked="t" coordsize="21600,21600" o:gfxdata="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DflsXVAAAACwEAAA8AAAAAAAAAAQAgAAAAIgAAAGRycy9kb3ducmV2LnhtbFBL&#10;AQIUABQAAAAIAIdO4kARBIgcawIAAM0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6288" behindDoc="0" locked="0" layoutInCell="1" allowOverlap="1" wp14:anchorId="28AE972F" wp14:editId="4CEAB2E0">
                <wp:simplePos x="0" y="0"/>
                <wp:positionH relativeFrom="column">
                  <wp:posOffset>3434080</wp:posOffset>
                </wp:positionH>
                <wp:positionV relativeFrom="paragraph">
                  <wp:posOffset>1842770</wp:posOffset>
                </wp:positionV>
                <wp:extent cx="373380" cy="178435"/>
                <wp:effectExtent l="0" t="0" r="27305" b="12065"/>
                <wp:wrapNone/>
                <wp:docPr id="373" name="矩形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35" cy="1785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70.4pt;margin-top:145.1pt;height:14.05pt;width:29.4pt;z-index:252556288;v-text-anchor:middle;mso-width-relative:page;mso-height-relative:page;" filled="f" stroked="t" coordsize="21600,21600" o:gfxdata="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FU8aDDXAAAACwEAAA8AAAAAAAAAAQAgAAAAIgAAAGRycy9kb3ducmV2Lnht&#10;bFBLAQIUABQAAAAIAIdO4kD8KXwV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5264" behindDoc="0" locked="0" layoutInCell="1" allowOverlap="1" wp14:anchorId="62DD1C2E" wp14:editId="578F04A0">
                <wp:simplePos x="0" y="0"/>
                <wp:positionH relativeFrom="column">
                  <wp:posOffset>2319655</wp:posOffset>
                </wp:positionH>
                <wp:positionV relativeFrom="paragraph">
                  <wp:posOffset>879475</wp:posOffset>
                </wp:positionV>
                <wp:extent cx="1212215" cy="920115"/>
                <wp:effectExtent l="0" t="0" r="26670" b="13970"/>
                <wp:wrapNone/>
                <wp:docPr id="372" name="矩形 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1985" cy="9198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82.65pt;margin-top:69.25pt;height:72.45pt;width:95.45pt;z-index:252555264;v-text-anchor:middle;mso-width-relative:page;mso-height-relative:page;" filled="f" stroked="t" coordsize="21600,21600" o:gfxdata="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U2DTatcAAAALAQAADwAAAAAAAAABACAAAAAiAAAAZHJzL2Rvd25yZXYueG1s&#10;UEsBAhQAFAAAAAgAh07iQE5TQJprAgAAzw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4240" behindDoc="0" locked="0" layoutInCell="1" allowOverlap="1" wp14:anchorId="24B147E4" wp14:editId="401FC088">
                <wp:simplePos x="0" y="0"/>
                <wp:positionH relativeFrom="column">
                  <wp:posOffset>993775</wp:posOffset>
                </wp:positionH>
                <wp:positionV relativeFrom="paragraph">
                  <wp:posOffset>944245</wp:posOffset>
                </wp:positionV>
                <wp:extent cx="1071245" cy="97155"/>
                <wp:effectExtent l="0" t="0" r="71755" b="93345"/>
                <wp:wrapNone/>
                <wp:docPr id="371" name="直接箭头连接符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1309" cy="9739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margin-left:78.25pt;margin-top:74.35pt;height:7.65pt;width:84.35pt;z-index:252554240;mso-width-relative:page;mso-height-relative:page;" filled="f" stroked="t" coordsize="21600,21600" o:gfxdata="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EuLG7ZAAAACwEAAA8AAAAAAAAA&#10;AQAgAAAAIgAAAGRycy9kb3ducmV2LnhtbFBLAQIUABQAAAAIAIdO4kB4VgtnEAIAAOkDAAAOAAAA&#10;AAAAAAEAIAAAACgBAABkcnMvZTJvRG9jLnhtbFBLBQYAAAAABgAGAFkBAACqBQAAAAA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3216" behindDoc="0" locked="0" layoutInCell="1" allowOverlap="1" wp14:anchorId="1D29FEEB" wp14:editId="6F254B38">
                <wp:simplePos x="0" y="0"/>
                <wp:positionH relativeFrom="column">
                  <wp:posOffset>669290</wp:posOffset>
                </wp:positionH>
                <wp:positionV relativeFrom="paragraph">
                  <wp:posOffset>776605</wp:posOffset>
                </wp:positionV>
                <wp:extent cx="227330" cy="151765"/>
                <wp:effectExtent l="0" t="0" r="20955" b="20320"/>
                <wp:wrapNone/>
                <wp:docPr id="370" name="矩形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247" cy="1514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2.7pt;margin-top:61.15pt;height:11.95pt;width:17.9pt;z-index:252553216;v-text-anchor:middle;mso-width-relative:page;mso-height-relative:page;" filled="f" stroked="t" coordsize="21600,21600" o:gfxdata="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TtZNRtYAAAALAQAADwAAAAAAAAABACAAAAAiAAAAZHJzL2Rvd25yZXYueG1s&#10;UEsBAhQAFAAAAAgAh07iQDxj7CFsAgAAzg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4C398FC" wp14:editId="5ED0B5EA">
            <wp:extent cx="5269230" cy="2225675"/>
            <wp:effectExtent l="0" t="0" r="7620" b="3175"/>
            <wp:docPr id="153" name="图片 15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 descr="图片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2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35A8D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97952" behindDoc="0" locked="0" layoutInCell="1" allowOverlap="1" wp14:anchorId="07DFBEF5" wp14:editId="2DAD7487">
                <wp:simplePos x="0" y="0"/>
                <wp:positionH relativeFrom="column">
                  <wp:posOffset>1243330</wp:posOffset>
                </wp:positionH>
                <wp:positionV relativeFrom="paragraph">
                  <wp:posOffset>1523365</wp:posOffset>
                </wp:positionV>
                <wp:extent cx="1224915" cy="333375"/>
                <wp:effectExtent l="0" t="0" r="13335" b="123825"/>
                <wp:wrapNone/>
                <wp:docPr id="507" name="对话气泡: 圆角矩形 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31008"/>
                            <a:gd name="adj2" fmla="val 7482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EBD0F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新建教学班任务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7" o:spid="_x0000_s1026" o:spt="62" type="#_x0000_t62" style="position:absolute;left:0pt;margin-left:97.9pt;margin-top:119.95pt;height:26.25pt;width:96.45pt;z-index:252797952;v-text-anchor:middle;mso-width-relative:page;mso-height-relative:page;" fillcolor="#333F50 [2415]" filled="t" stroked="t" coordsize="21600,21600" o:gfxdata="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JNn1iHcAAAACwEAAA8AAAAAAAAAAQAgAAAAIgAA&#10;AGRycy9kb3ducmV2LnhtbFBLAQIUABQAAAAIAIdO4kCpVzGc6AIAAL8FAAAOAAAAAAAAAAEAIAAA&#10;ACsBAABkcnMvZTJvRG9jLnhtbFBLBQYAAAAABgAGAFkBAACFBgAAAAA=&#10;" adj="17498,2696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新建教学班任务结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5904" behindDoc="0" locked="0" layoutInCell="1" allowOverlap="1" wp14:anchorId="725C295E" wp14:editId="54AC028B">
                <wp:simplePos x="0" y="0"/>
                <wp:positionH relativeFrom="column">
                  <wp:posOffset>1248410</wp:posOffset>
                </wp:positionH>
                <wp:positionV relativeFrom="paragraph">
                  <wp:posOffset>1517015</wp:posOffset>
                </wp:positionV>
                <wp:extent cx="1224915" cy="333375"/>
                <wp:effectExtent l="0" t="57150" r="13335" b="28575"/>
                <wp:wrapNone/>
                <wp:docPr id="506" name="对话气泡: 圆角矩形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40356"/>
                            <a:gd name="adj2" fmla="val -6145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498EA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新建教学班任务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6" o:spid="_x0000_s1026" o:spt="62" type="#_x0000_t62" style="position:absolute;left:0pt;margin-left:98.3pt;margin-top:119.45pt;height:26.25pt;width:96.45pt;z-index:252795904;v-text-anchor:middle;mso-width-relative:page;mso-height-relative:page;" fillcolor="#333F50 [2415]" filled="t" stroked="t" coordsize="21600,21600" o:gfxdata="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Z0bdk2QAAAAsBAAAPAAAAAAAAAAEAIAAAACIA&#10;AABkcnMvZG93bnJldi54bWxQSwECFAAUAAAACACHTuJASh86fewCAADBBQAADgAAAAAAAAABACAA&#10;AAAoAQAAZHJzL2Uyb0RvYy54bWxQSwUGAAAAAAYABgBZAQAAhgYAAAAA&#10;" adj="2083,-247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新建教学班任务结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3856" behindDoc="0" locked="0" layoutInCell="1" allowOverlap="1" wp14:anchorId="65EA7106" wp14:editId="6DFEEDE9">
                <wp:simplePos x="0" y="0"/>
                <wp:positionH relativeFrom="column">
                  <wp:posOffset>3296285</wp:posOffset>
                </wp:positionH>
                <wp:positionV relativeFrom="paragraph">
                  <wp:posOffset>534670</wp:posOffset>
                </wp:positionV>
                <wp:extent cx="1224915" cy="333375"/>
                <wp:effectExtent l="0" t="57150" r="13335" b="28575"/>
                <wp:wrapNone/>
                <wp:docPr id="505" name="对话气泡: 圆角矩形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40356"/>
                            <a:gd name="adj2" fmla="val -6145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00398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新建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05" o:spid="_x0000_s1026" o:spt="62" type="#_x0000_t62" style="position:absolute;left:0pt;margin-left:259.55pt;margin-top:42.1pt;height:26.25pt;width:96.45pt;z-index:252793856;v-text-anchor:middle;mso-width-relative:page;mso-height-relative:page;" fillcolor="#333F50 [2415]" filled="t" stroked="t" coordsize="21600,21600" o:gfxdata="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kduz22QAAAAoBAAAPAAAAAAAAAAEAIAAAACIAAABk&#10;cnMvZG93bnJldi54bWxQSwECFAAUAAAACACHTuJAVKbkIukCAADBBQAADgAAAAAAAAABACAAAAAo&#10;AQAAZHJzL2Uyb0RvYy54bWxQSwUGAAAAAAYABgBZAQAAgwYAAAAA&#10;" adj="2083,-247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新建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1408" behindDoc="0" locked="0" layoutInCell="1" allowOverlap="1" wp14:anchorId="67F9F1B6" wp14:editId="7ABACCDF">
                <wp:simplePos x="0" y="0"/>
                <wp:positionH relativeFrom="column">
                  <wp:posOffset>1767205</wp:posOffset>
                </wp:positionH>
                <wp:positionV relativeFrom="paragraph">
                  <wp:posOffset>1976120</wp:posOffset>
                </wp:positionV>
                <wp:extent cx="3825240" cy="319405"/>
                <wp:effectExtent l="0" t="0" r="22860" b="24130"/>
                <wp:wrapNone/>
                <wp:docPr id="378" name="矩形 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25331" cy="31922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9.15pt;margin-top:155.6pt;height:25.15pt;width:301.2pt;z-index:252561408;v-text-anchor:middle;mso-width-relative:page;mso-height-relative:page;" filled="f" stroked="t" coordsize="21600,21600" o:gfxdata="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0LTX3NcAAAALAQAADwAAAAAAAAABACAAAAAiAAAAZHJzL2Rvd25yZXYu&#10;eG1sUEsBAhQAFAAAAAgAh07iQCOMpMFuAgAAzw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9360" behindDoc="0" locked="0" layoutInCell="1" allowOverlap="1" wp14:anchorId="6B528D95" wp14:editId="590E6FA9">
                <wp:simplePos x="0" y="0"/>
                <wp:positionH relativeFrom="column">
                  <wp:posOffset>836930</wp:posOffset>
                </wp:positionH>
                <wp:positionV relativeFrom="paragraph">
                  <wp:posOffset>1294130</wp:posOffset>
                </wp:positionV>
                <wp:extent cx="487045" cy="167640"/>
                <wp:effectExtent l="0" t="0" r="27940" b="22860"/>
                <wp:wrapNone/>
                <wp:docPr id="376" name="矩形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6959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5.9pt;margin-top:101.9pt;height:13.2pt;width:38.35pt;z-index:252559360;v-text-anchor:middle;mso-width-relative:page;mso-height-relative:page;" filled="f" stroked="t" coordsize="21600,21600" o:gfxdata="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FVNdR1gAAAAsBAAAPAAAAAAAAAAEAIAAAACIAAABkcnMvZG93bnJldi54&#10;bWxQSwECFAAUAAAACACHTuJA2XzFz24CAADOBAAADgAAAAAAAAABACAAAAAl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7312" behindDoc="0" locked="0" layoutInCell="1" allowOverlap="1" wp14:anchorId="19DE7AD7" wp14:editId="071B58C9">
                <wp:simplePos x="0" y="0"/>
                <wp:positionH relativeFrom="column">
                  <wp:posOffset>2790190</wp:posOffset>
                </wp:positionH>
                <wp:positionV relativeFrom="paragraph">
                  <wp:posOffset>297180</wp:posOffset>
                </wp:positionV>
                <wp:extent cx="756920" cy="156845"/>
                <wp:effectExtent l="0" t="0" r="24130" b="14605"/>
                <wp:wrapNone/>
                <wp:docPr id="374" name="矩形 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6920" cy="156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9.7pt;margin-top:23.4pt;height:12.35pt;width:59.6pt;z-index:252557312;v-text-anchor:middle;mso-width-relative:page;mso-height-relative:page;" filled="f" stroked="t" coordsize="21600,21600" o:gfxdata="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BLyPBnXAAAACQEAAA8AAAAAAAAAAQAgAAAAIgAAAGRycy9kb3ducmV2Lnht&#10;bFBLAQIUABQAAAAIAIdO4kBQhMdP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0384" behindDoc="0" locked="0" layoutInCell="1" allowOverlap="1" wp14:anchorId="3F29BFDB" wp14:editId="3FB20E2C">
                <wp:simplePos x="0" y="0"/>
                <wp:positionH relativeFrom="column">
                  <wp:posOffset>1442720</wp:posOffset>
                </wp:positionH>
                <wp:positionV relativeFrom="paragraph">
                  <wp:posOffset>525780</wp:posOffset>
                </wp:positionV>
                <wp:extent cx="1558290" cy="795655"/>
                <wp:effectExtent l="38100" t="0" r="23495" b="62230"/>
                <wp:wrapNone/>
                <wp:docPr id="377" name="直接箭头连接符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8268" cy="79536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113.6pt;margin-top:41.4pt;height:62.65pt;width:122.7pt;z-index:252560384;mso-width-relative:page;mso-height-relative:page;" filled="f" stroked="t" coordsize="21600,21600" o:gfxdata="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G4eraNkAAAAKAQAA&#10;DwAAAAAAAAABACAAAAAiAAAAZHJzL2Rvd25yZXYueG1sUEsBAhQAFAAAAAgAh07iQHAHemkYAgAA&#10;9AMAAA4AAAAAAAAAAQAgAAAAKAEAAGRycy9lMm9Eb2MueG1sUEsFBgAAAAAGAAYAWQEAALIFAAAA&#10;AA=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2CD6911E" wp14:editId="3E89EB4A">
            <wp:extent cx="5269230" cy="2329815"/>
            <wp:effectExtent l="0" t="0" r="7620" b="13335"/>
            <wp:docPr id="154" name="图片 15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 descr="图片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2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5B4C8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删除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任务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：对选中的教学任务进行删除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已有排课选课数据的教学任务无法删除</w:t>
      </w:r>
      <w:r>
        <w:rPr>
          <w:rFonts w:ascii="宋体" w:eastAsia="宋体" w:hAnsi="宋体" w:cs="宋体" w:hint="eastAsia"/>
          <w:sz w:val="28"/>
          <w:szCs w:val="28"/>
        </w:rPr>
        <w:t xml:space="preserve">) </w:t>
      </w:r>
      <w:r>
        <w:rPr>
          <w:rFonts w:ascii="宋体" w:eastAsia="宋体" w:hAnsi="宋体" w:cs="宋体" w:hint="eastAsia"/>
          <w:sz w:val="28"/>
          <w:szCs w:val="28"/>
        </w:rPr>
        <w:t>，见下图。</w:t>
      </w:r>
    </w:p>
    <w:p w14:paraId="5FA5232A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3072" behindDoc="0" locked="0" layoutInCell="1" allowOverlap="1" wp14:anchorId="4C1442FC" wp14:editId="405A93DD">
                <wp:simplePos x="0" y="0"/>
                <wp:positionH relativeFrom="column">
                  <wp:posOffset>3799205</wp:posOffset>
                </wp:positionH>
                <wp:positionV relativeFrom="paragraph">
                  <wp:posOffset>1061720</wp:posOffset>
                </wp:positionV>
                <wp:extent cx="1224915" cy="333375"/>
                <wp:effectExtent l="152400" t="0" r="13335" b="47625"/>
                <wp:wrapNone/>
                <wp:docPr id="498" name="对话气泡: 圆角矩形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CF224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8" o:spid="_x0000_s1026" o:spt="62" type="#_x0000_t62" style="position:absolute;left:0pt;margin-left:299.15pt;margin-top:83.6pt;height:26.25pt;width:96.45pt;z-index:252803072;v-text-anchor:middle;mso-width-relative:page;mso-height-relative:page;" fillcolor="#333F50 [2415]" filled="t" stroked="t" coordsize="21600,21600" o:gfxdata="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JNRVX2QAAAAsBAAAPAAAAAAAAAAEAIAAAACIA&#10;AABkcnMvZG93bnJldi54bWxQSwECFAAUAAAACACHTuJA81lNOuwCAADABQAADgAAAAAAAAABACAA&#10;AAAoAQAAZHJzL2Uyb0RvYy54bWxQSwUGAAAAAAYABgBZAQAAhgYAAAAA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1024" behindDoc="0" locked="0" layoutInCell="1" allowOverlap="1" wp14:anchorId="6DE768B6" wp14:editId="61A90FBE">
                <wp:simplePos x="0" y="0"/>
                <wp:positionH relativeFrom="column">
                  <wp:posOffset>375920</wp:posOffset>
                </wp:positionH>
                <wp:positionV relativeFrom="paragraph">
                  <wp:posOffset>1462405</wp:posOffset>
                </wp:positionV>
                <wp:extent cx="1337310" cy="320675"/>
                <wp:effectExtent l="0" t="57150" r="15240" b="22225"/>
                <wp:wrapNone/>
                <wp:docPr id="8" name="对话气泡: 圆角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7593" cy="320675"/>
                        </a:xfrm>
                        <a:prstGeom prst="wedgeRoundRectCallout">
                          <a:avLst>
                            <a:gd name="adj1" fmla="val 30358"/>
                            <a:gd name="adj2" fmla="val -648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7DF2A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删除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" o:spid="_x0000_s1026" o:spt="62" type="#_x0000_t62" style="position:absolute;left:0pt;margin-left:29.6pt;margin-top:115.15pt;height:25.25pt;width:105.3pt;z-index:252801024;v-text-anchor:middle;mso-width-relative:page;mso-height-relative:page;" fillcolor="#333F50 [2415]" filled="t" stroked="t" coordsize="21600,21600" o:gfxdata="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56+Gk2QAAAAoBAAAPAAAAAAAAAAEAIAAAACIA&#10;AABkcnMvZG93bnJldi54bWxQSwECFAAUAAAACACHTuJAxONy2+wCAAC8BQAADgAAAAAAAAABACAA&#10;AAAoAQAAZHJzL2Uyb0RvYy54bWxQSwUGAAAAAAYABgBZAQAAhgYAAAAA&#10;" adj="17357,-321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待删除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2048" behindDoc="0" locked="0" layoutInCell="1" allowOverlap="1" wp14:anchorId="2DCDCF28" wp14:editId="4B90F0EC">
                <wp:simplePos x="0" y="0"/>
                <wp:positionH relativeFrom="column">
                  <wp:posOffset>717550</wp:posOffset>
                </wp:positionH>
                <wp:positionV relativeFrom="paragraph">
                  <wp:posOffset>292100</wp:posOffset>
                </wp:positionV>
                <wp:extent cx="1322070" cy="339725"/>
                <wp:effectExtent l="0" t="0" r="11430" b="98425"/>
                <wp:wrapNone/>
                <wp:docPr id="493" name="对话气泡: 圆角矩形 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2070" cy="339725"/>
                        </a:xfrm>
                        <a:prstGeom prst="wedgeRoundRectCallout">
                          <a:avLst>
                            <a:gd name="adj1" fmla="val -30251"/>
                            <a:gd name="adj2" fmla="val 6882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7CD26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新建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493" o:spid="_x0000_s1026" o:spt="62" type="#_x0000_t62" style="position:absolute;left:0pt;margin-left:56.5pt;margin-top:23pt;height:26.75pt;width:104.1pt;z-index:252802048;v-text-anchor:middle;mso-width-relative:page;mso-height-relative:page;" fillcolor="#333F50 [2415]" filled="t" stroked="t" coordsize="21600,21600" o:gfxdata="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SDbNR2AAAAAkBAAAPAAAAAAAAAAEAIAAAACIA&#10;AABkcnMvZG93bnJldi54bWxQSwECFAAUAAAACACHTuJADuqdFu0CAADABQAADgAAAAAAAAABACAA&#10;AAAnAQAAZHJzL2Uyb0RvYy54bWxQSwUGAAAAAAYABgBZAQAAhgYAAAAA&#10;" adj="4266,2566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新建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4480" behindDoc="0" locked="0" layoutInCell="1" allowOverlap="1" wp14:anchorId="12775AD7" wp14:editId="07E49A10">
                <wp:simplePos x="0" y="0"/>
                <wp:positionH relativeFrom="column">
                  <wp:posOffset>3163570</wp:posOffset>
                </wp:positionH>
                <wp:positionV relativeFrom="paragraph">
                  <wp:posOffset>1348105</wp:posOffset>
                </wp:positionV>
                <wp:extent cx="362585" cy="151765"/>
                <wp:effectExtent l="0" t="0" r="19050" b="20320"/>
                <wp:wrapNone/>
                <wp:docPr id="381" name="矩形 3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2514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49.1pt;margin-top:106.15pt;height:11.95pt;width:28.55pt;z-index:252564480;v-text-anchor:middle;mso-width-relative:page;mso-height-relative:page;" filled="f" stroked="t" coordsize="21600,21600" o:gfxdata="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1szdb2AAAAAsBAAAPAAAAAAAAAAEAIAAAACIAAABkcnMvZG93bnJldi54&#10;bWxQSwECFAAUAAAACACHTuJA8uNoBG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3456" behindDoc="0" locked="0" layoutInCell="1" allowOverlap="1" wp14:anchorId="67F714E0" wp14:editId="0CE8D701">
                <wp:simplePos x="0" y="0"/>
                <wp:positionH relativeFrom="column">
                  <wp:posOffset>836930</wp:posOffset>
                </wp:positionH>
                <wp:positionV relativeFrom="paragraph">
                  <wp:posOffset>747395</wp:posOffset>
                </wp:positionV>
                <wp:extent cx="238125" cy="184150"/>
                <wp:effectExtent l="0" t="0" r="10160" b="26035"/>
                <wp:wrapNone/>
                <wp:docPr id="380" name="矩形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069" cy="18396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5.9pt;margin-top:58.85pt;height:14.5pt;width:18.75pt;z-index:252563456;v-text-anchor:middle;mso-width-relative:page;mso-height-relative:page;" filled="f" stroked="t" coordsize="21600,21600" o:gfxdata="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EEkhkNYAAAALAQAADwAAAAAAAAABACAAAAAiAAAAZHJzL2Rvd25yZXYueG1s&#10;UEsBAhQAFAAAAAgAh07iQJx9L4psAgAAzg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2432" behindDoc="0" locked="0" layoutInCell="1" allowOverlap="1" wp14:anchorId="5B8CFDFB" wp14:editId="4AF85E00">
                <wp:simplePos x="0" y="0"/>
                <wp:positionH relativeFrom="column">
                  <wp:posOffset>875030</wp:posOffset>
                </wp:positionH>
                <wp:positionV relativeFrom="paragraph">
                  <wp:posOffset>1088390</wp:posOffset>
                </wp:positionV>
                <wp:extent cx="492125" cy="107950"/>
                <wp:effectExtent l="0" t="0" r="22225" b="25400"/>
                <wp:wrapNone/>
                <wp:docPr id="379" name="矩形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369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8.9pt;margin-top:85.7pt;height:8.5pt;width:38.75pt;z-index:252562432;v-text-anchor:middle;mso-width-relative:page;mso-height-relative:page;" filled="f" stroked="t" coordsize="21600,21600" o:gfxdata="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tg61T1wAAAAsBAAAPAAAAAAAAAAEAIAAAACIAAABkcnMvZG93bnJldi54&#10;bWxQSwECFAAUAAAACACHTuJAIJt4y2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53AFB58" wp14:editId="32C9348A">
            <wp:extent cx="5269230" cy="2414905"/>
            <wp:effectExtent l="0" t="0" r="7620" b="4445"/>
            <wp:docPr id="155" name="图片 15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 descr="图片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2D92C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7168" behindDoc="0" locked="0" layoutInCell="1" allowOverlap="1" wp14:anchorId="6BF1563E" wp14:editId="248666A3">
                <wp:simplePos x="0" y="0"/>
                <wp:positionH relativeFrom="column">
                  <wp:posOffset>1486535</wp:posOffset>
                </wp:positionH>
                <wp:positionV relativeFrom="paragraph">
                  <wp:posOffset>1243330</wp:posOffset>
                </wp:positionV>
                <wp:extent cx="1647190" cy="325120"/>
                <wp:effectExtent l="0" t="76200" r="10160" b="18415"/>
                <wp:wrapNone/>
                <wp:docPr id="511" name="对话气泡: 圆角矩形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431" cy="324952"/>
                        </a:xfrm>
                        <a:prstGeom prst="wedgeRoundRectCallout">
                          <a:avLst>
                            <a:gd name="adj1" fmla="val -44942"/>
                            <a:gd name="adj2" fmla="val -6907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FD0C4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已删除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「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01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心健康教育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11" o:spid="_x0000_s1026" o:spt="62" type="#_x0000_t62" style="position:absolute;left:0pt;margin-left:117.05pt;margin-top:97.9pt;height:25.6pt;width:129.7pt;z-index:252807168;v-text-anchor:middle;mso-width-relative:page;mso-height-relative:page;" fillcolor="#333F50 [2415]" filled="t" stroked="t" coordsize="21600,21600" o:gfxdata="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PgDfOjZAAAACwEAAA8AAAAAAAAAAQAgAAAA&#10;IgAAAGRycy9kb3ducmV2LnhtbFBLAQIUABQAAAAIAIdO4kDn9pf27gIAAMEFAAAOAAAAAAAAAAEA&#10;IAAAACgBAABkcnMvZTJvRG9jLnhtbFBLBQYAAAAABgAGAFkBAACIBgAAAAA=&#10;" adj="1093,-412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已删除 「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01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心健康教育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5120" behindDoc="0" locked="0" layoutInCell="1" allowOverlap="1" wp14:anchorId="531C3416" wp14:editId="7C0704A8">
                <wp:simplePos x="0" y="0"/>
                <wp:positionH relativeFrom="column">
                  <wp:posOffset>3753485</wp:posOffset>
                </wp:positionH>
                <wp:positionV relativeFrom="paragraph">
                  <wp:posOffset>215900</wp:posOffset>
                </wp:positionV>
                <wp:extent cx="1224915" cy="333375"/>
                <wp:effectExtent l="76200" t="0" r="13335" b="28575"/>
                <wp:wrapNone/>
                <wp:docPr id="510" name="对话气泡: 圆角矩形 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55430"/>
                            <a:gd name="adj2" fmla="val -2600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1284F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删除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510" o:spid="_x0000_s1026" o:spt="62" type="#_x0000_t62" style="position:absolute;left:0pt;margin-left:295.55pt;margin-top:17pt;height:26.25pt;width:96.45pt;z-index:252805120;v-text-anchor:middle;mso-width-relative:page;mso-height-relative:page;" fillcolor="#333F50 [2415]" filled="t" stroked="t" coordsize="21600,21600" o:gfxdata="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LvPKjbaAAAACQEAAA8AAAAAAAAAAQAgAAAAIgAA&#10;AGRycy9kb3ducmV2LnhtbFBLAQIUABQAAAAIAIdO4kCJHu2A6gIAAMEFAAAOAAAAAAAAAAEAIAAA&#10;ACkBAABkcnMvZTJvRG9jLnhtbFBLBQYAAAAABgAGAFkBAACFBgAAAAA=&#10;" adj="-1173,518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删除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7552" behindDoc="0" locked="0" layoutInCell="1" allowOverlap="1" wp14:anchorId="344AAAFA" wp14:editId="2F8DFBBC">
                <wp:simplePos x="0" y="0"/>
                <wp:positionH relativeFrom="column">
                  <wp:posOffset>1556385</wp:posOffset>
                </wp:positionH>
                <wp:positionV relativeFrom="paragraph">
                  <wp:posOffset>312420</wp:posOffset>
                </wp:positionV>
                <wp:extent cx="1682750" cy="773430"/>
                <wp:effectExtent l="38100" t="0" r="32385" b="64770"/>
                <wp:wrapNone/>
                <wp:docPr id="384" name="直接箭头连接符 3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82712" cy="77372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122.55pt;margin-top:24.6pt;height:60.9pt;width:132.5pt;z-index:252567552;mso-width-relative:page;mso-height-relative:page;" filled="f" stroked="t" coordsize="21600,21600" o:gfxdata="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nVsY62QAAAAoBAAAP&#10;AAAAAAAAAAEAIAAAACIAAABkcnMvZG93bnJldi54bWxQSwECFAAUAAAACACHTuJAEdPJMxcCAAD0&#10;AwAADgAAAAAAAAABACAAAAAoAQAAZHJzL2Uyb0RvYy54bWxQSwUGAAAAAAYABgBZAQAAsQUA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6528" behindDoc="0" locked="0" layoutInCell="1" allowOverlap="1" wp14:anchorId="74FF16A3" wp14:editId="79146605">
                <wp:simplePos x="0" y="0"/>
                <wp:positionH relativeFrom="column">
                  <wp:posOffset>777240</wp:posOffset>
                </wp:positionH>
                <wp:positionV relativeFrom="paragraph">
                  <wp:posOffset>982980</wp:posOffset>
                </wp:positionV>
                <wp:extent cx="697865" cy="178435"/>
                <wp:effectExtent l="0" t="0" r="26035" b="12065"/>
                <wp:wrapNone/>
                <wp:docPr id="383" name="矩形 3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7974" cy="17855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1.2pt;margin-top:77.4pt;height:14.05pt;width:54.95pt;z-index:252566528;v-text-anchor:middle;mso-width-relative:page;mso-height-relative:page;" filled="f" stroked="t" coordsize="21600,21600" o:gfxdata="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MDkTwbVAAAACwEAAA8AAAAAAAAAAQAgAAAAIgAAAGRycy9kb3ducmV2Lnht&#10;bFBLAQIUABQAAAAIAIdO4kCDkDZWbgIAAM4EAAAOAAAAAAAAAAEAIAAAACQ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5504" behindDoc="0" locked="0" layoutInCell="1" allowOverlap="1" wp14:anchorId="1E9AC2EF" wp14:editId="3234FAB4">
                <wp:simplePos x="0" y="0"/>
                <wp:positionH relativeFrom="column">
                  <wp:posOffset>2941955</wp:posOffset>
                </wp:positionH>
                <wp:positionV relativeFrom="paragraph">
                  <wp:posOffset>90805</wp:posOffset>
                </wp:positionV>
                <wp:extent cx="616585" cy="178435"/>
                <wp:effectExtent l="0" t="0" r="12065" b="12065"/>
                <wp:wrapNone/>
                <wp:docPr id="382" name="矩形 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6815" cy="17855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1.65pt;margin-top:7.15pt;height:14.05pt;width:48.55pt;z-index:252565504;v-text-anchor:middle;mso-width-relative:page;mso-height-relative:page;" filled="f" stroked="t" coordsize="21600,21600" o:gfxdata="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K23wnrWAAAACQEAAA8AAAAAAAAAAQAgAAAAIgAAAGRycy9kb3ducmV2Lnht&#10;bFBLAQIUABQAAAAIAIdO4kAKh5sW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582A7DA" wp14:editId="706E3594">
            <wp:extent cx="5269230" cy="2414905"/>
            <wp:effectExtent l="0" t="0" r="7620" b="4445"/>
            <wp:docPr id="156" name="图片 15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 descr="图片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261CC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复制历年任务：复制历年已生成的任务信息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教师、周次等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，见下图。</w:t>
      </w:r>
    </w:p>
    <w:p w14:paraId="52BEAFC4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9600" behindDoc="0" locked="0" layoutInCell="1" allowOverlap="1" wp14:anchorId="4F0A515F" wp14:editId="59E084D9">
                <wp:simplePos x="0" y="0"/>
                <wp:positionH relativeFrom="column">
                  <wp:posOffset>1102360</wp:posOffset>
                </wp:positionH>
                <wp:positionV relativeFrom="paragraph">
                  <wp:posOffset>209550</wp:posOffset>
                </wp:positionV>
                <wp:extent cx="773430" cy="167640"/>
                <wp:effectExtent l="0" t="0" r="26670" b="22860"/>
                <wp:wrapNone/>
                <wp:docPr id="386" name="矩形 3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3723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86.8pt;margin-top:16.5pt;height:13.2pt;width:60.9pt;z-index:252569600;v-text-anchor:middle;mso-width-relative:page;mso-height-relative:page;" filled="f" stroked="t" coordsize="21600,21600" o:gfxdata="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aE6PQ9cAAAAJAQAADwAAAAAAAAABACAAAAAiAAAAZHJzL2Rvd25yZXYueG1s&#10;UEsBAhQAFAAAAAgAh07iQPt/DHZrAgAAzg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8576" behindDoc="0" locked="0" layoutInCell="1" allowOverlap="1" wp14:anchorId="155562C9" wp14:editId="07BB665B">
                <wp:simplePos x="0" y="0"/>
                <wp:positionH relativeFrom="column">
                  <wp:posOffset>788035</wp:posOffset>
                </wp:positionH>
                <wp:positionV relativeFrom="paragraph">
                  <wp:posOffset>1009650</wp:posOffset>
                </wp:positionV>
                <wp:extent cx="708660" cy="287020"/>
                <wp:effectExtent l="0" t="0" r="15240" b="18415"/>
                <wp:wrapNone/>
                <wp:docPr id="385" name="矩形 3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8796" cy="28676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2.05pt;margin-top:79.5pt;height:22.6pt;width:55.8pt;z-index:252568576;v-text-anchor:middle;mso-width-relative:page;mso-height-relative:page;" filled="f" stroked="t" coordsize="21600,21600" o:gfxdata="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AYiporWAAAACwEAAA8AAAAAAAAAAQAgAAAAIgAAAGRycy9kb3ducmV2Lnht&#10;bFBLAQIUABQAAAAIAIdO4kBtNEku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B52606A" wp14:editId="6249948D">
            <wp:extent cx="5269230" cy="1492885"/>
            <wp:effectExtent l="0" t="0" r="7620" b="12065"/>
            <wp:docPr id="157" name="图片 15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 descr="图片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9D82D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9456" behindDoc="0" locked="0" layoutInCell="1" allowOverlap="1" wp14:anchorId="3BD4E174" wp14:editId="70D9FF1F">
                <wp:simplePos x="0" y="0"/>
                <wp:positionH relativeFrom="column">
                  <wp:posOffset>4093210</wp:posOffset>
                </wp:positionH>
                <wp:positionV relativeFrom="paragraph">
                  <wp:posOffset>1644650</wp:posOffset>
                </wp:positionV>
                <wp:extent cx="1329055" cy="316865"/>
                <wp:effectExtent l="171450" t="0" r="24130" b="45085"/>
                <wp:wrapNone/>
                <wp:docPr id="102" name="对话气泡: 圆角矩形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928" cy="316992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F5CD8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六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提交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2" o:spid="_x0000_s1026" o:spt="62" type="#_x0000_t62" style="position:absolute;left:0pt;margin-left:322.3pt;margin-top:129.5pt;height:24.95pt;width:104.65pt;z-index:252819456;v-text-anchor:middle;mso-width-relative:page;mso-height-relative:page;" fillcolor="#333F50 [2415]" filled="t" stroked="t" coordsize="21600,21600" o:gfxdata="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UlXJEdoAAAALAQAADwAAAAAAAAABACAAAAAi&#10;AAAAZHJzL2Rvd25yZXYueG1sUEsBAhQAFAAAAAgAh07iQBx3jfXsAgAAwAUAAA4AAAAAAAAAAQAg&#10;AAAAKQEAAGRycy9lMm9Eb2MueG1sUEsFBgAAAAAGAAYAWQEAAIcGAAAAAA==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六步 点击「提交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7408" behindDoc="0" locked="0" layoutInCell="1" allowOverlap="1" wp14:anchorId="761D3C3F" wp14:editId="5A9D43FB">
                <wp:simplePos x="0" y="0"/>
                <wp:positionH relativeFrom="column">
                  <wp:posOffset>685800</wp:posOffset>
                </wp:positionH>
                <wp:positionV relativeFrom="paragraph">
                  <wp:posOffset>1692275</wp:posOffset>
                </wp:positionV>
                <wp:extent cx="1524000" cy="333375"/>
                <wp:effectExtent l="0" t="19050" r="209550" b="28575"/>
                <wp:wrapNone/>
                <wp:docPr id="95" name="对话气泡: 圆角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333375"/>
                        </a:xfrm>
                        <a:prstGeom prst="wedgeRoundRectCallout">
                          <a:avLst>
                            <a:gd name="adj1" fmla="val 60251"/>
                            <a:gd name="adj2" fmla="val -4361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09067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有可更换课程时进行更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5" o:spid="_x0000_s1026" o:spt="62" type="#_x0000_t62" style="position:absolute;left:0pt;margin-left:54pt;margin-top:133.25pt;height:26.25pt;width:120pt;z-index:252817408;v-text-anchor:middle;mso-width-relative:page;mso-height-relative:page;" fillcolor="#333F50 [2415]" filled="t" stroked="t" coordsize="21600,21600" o:gfxdata="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dYvPI2wAAAAsBAAAPAAAAAAAAAAEAIAAAACIAAABk&#10;cnMvZG93bnJldi54bWxQSwECFAAUAAAACACHTuJAkwwJ5OcCAAC+BQAADgAAAAAAAAABACAAAAAq&#10;AQAAZHJzL2Uyb0RvYy54bWxQSwUGAAAAAAYABgBZAQAAgwYAAAAA&#10;" adj="23814,138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有可更换课程时进行更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5360" behindDoc="0" locked="0" layoutInCell="1" allowOverlap="1" wp14:anchorId="5E45E134" wp14:editId="39DD6CBF">
                <wp:simplePos x="0" y="0"/>
                <wp:positionH relativeFrom="column">
                  <wp:posOffset>3274060</wp:posOffset>
                </wp:positionH>
                <wp:positionV relativeFrom="paragraph">
                  <wp:posOffset>1196340</wp:posOffset>
                </wp:positionV>
                <wp:extent cx="1524000" cy="333375"/>
                <wp:effectExtent l="190500" t="0" r="19050" b="47625"/>
                <wp:wrapNone/>
                <wp:docPr id="94" name="对话气泡: 圆角矩形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333375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40F78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五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复制源学年学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4" o:spid="_x0000_s1026" o:spt="62" type="#_x0000_t62" style="position:absolute;left:0pt;margin-left:257.8pt;margin-top:94.2pt;height:26.25pt;width:120pt;z-index:252815360;v-text-anchor:middle;mso-width-relative:page;mso-height-relative:page;" fillcolor="#333F50 [2415]" filled="t" stroked="t" coordsize="21600,21600" o:gfxdata="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qbh62dkAAAALAQAADwAAAAAAAAABACAAAAAiAAAAZHJz&#10;L2Rvd25yZXYueG1sUEsBAhQAFAAAAAgAh07iQO/WC/DnAgAAvgUAAA4AAAAAAAAAAQAgAAAAKAEA&#10;AGRycy9lMm9Eb2MueG1sUEsFBgAAAAAGAAYAWQEAAIEGAAAAAA==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五步 选择复制源学年学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1264" behindDoc="0" locked="0" layoutInCell="1" allowOverlap="1" wp14:anchorId="7EA1A197" wp14:editId="19C125A1">
                <wp:simplePos x="0" y="0"/>
                <wp:positionH relativeFrom="column">
                  <wp:posOffset>3286125</wp:posOffset>
                </wp:positionH>
                <wp:positionV relativeFrom="paragraph">
                  <wp:posOffset>480060</wp:posOffset>
                </wp:positionV>
                <wp:extent cx="1224915" cy="333375"/>
                <wp:effectExtent l="152400" t="0" r="13335" b="47625"/>
                <wp:wrapNone/>
                <wp:docPr id="86" name="对话气泡: 圆角矩形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915" cy="333375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7DDF7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复制选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6" o:spid="_x0000_s1026" o:spt="62" type="#_x0000_t62" style="position:absolute;left:0pt;margin-left:258.75pt;margin-top:37.8pt;height:26.25pt;width:96.45pt;z-index:252811264;v-text-anchor:middle;mso-width-relative:page;mso-height-relative:page;" fillcolor="#333F50 [2415]" filled="t" stroked="t" coordsize="21600,21600" o:gfxdata="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t+rZ29gAAAAKAQAADwAAAAAAAAABACAAAAAiAAAAZHJz&#10;L2Rvd25yZXYueG1sUEsBAhQAFAAAAAgAh07iQJYIRb/oAgAAvgUAAA4AAAAAAAAAAQAgAAAAJwEA&#10;AGRycy9lMm9Eb2MueG1sUEsFBgAAAAAGAAYAWQEAAIEGAAAAAA==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选择复制选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 wp14:anchorId="21CD4A10" wp14:editId="5B9F009B">
                <wp:simplePos x="0" y="0"/>
                <wp:positionH relativeFrom="column">
                  <wp:posOffset>1947545</wp:posOffset>
                </wp:positionH>
                <wp:positionV relativeFrom="paragraph">
                  <wp:posOffset>59690</wp:posOffset>
                </wp:positionV>
                <wp:extent cx="1457960" cy="293370"/>
                <wp:effectExtent l="76200" t="19050" r="27940" b="11430"/>
                <wp:wrapNone/>
                <wp:docPr id="91" name="对话气泡: 圆角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293370"/>
                        </a:xfrm>
                        <a:prstGeom prst="wedgeRoundRectCallout">
                          <a:avLst>
                            <a:gd name="adj1" fmla="val -53365"/>
                            <a:gd name="adj2" fmla="val -306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D2A0C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复制学年学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1" o:spid="_x0000_s1026" o:spt="62" type="#_x0000_t62" style="position:absolute;left:0pt;margin-left:153.35pt;margin-top:4.7pt;height:23.1pt;width:114.8pt;z-index:252813312;v-text-anchor:middle;mso-width-relative:page;mso-height-relative:page;" fillcolor="#333F50 [2415]" filled="t" stroked="t" coordsize="21600,21600" o:gfxdata="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pamxK2QAAAAgBAAAPAAAAAAAAAAEAIAAAACIAAABk&#10;cnMvZG93bnJldi54bWxQSwECFAAUAAAACACHTuJApj2yJ+kCAAC+BQAADgAAAAAAAAABACAAAAAo&#10;AQAAZHJzL2Uyb0RvYy54bWxQSwUGAAAAAAYABgBZAQAAgwYAAAAA&#10;" adj="-727,1013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复制学年学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0240" behindDoc="0" locked="0" layoutInCell="1" allowOverlap="1" wp14:anchorId="7DE72E5E" wp14:editId="28EADA37">
                <wp:simplePos x="0" y="0"/>
                <wp:positionH relativeFrom="margin">
                  <wp:posOffset>-281305</wp:posOffset>
                </wp:positionH>
                <wp:positionV relativeFrom="paragraph">
                  <wp:posOffset>233045</wp:posOffset>
                </wp:positionV>
                <wp:extent cx="1601470" cy="339725"/>
                <wp:effectExtent l="0" t="0" r="17780" b="98425"/>
                <wp:wrapNone/>
                <wp:docPr id="85" name="对话气泡: 圆角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1680" cy="339725"/>
                        </a:xfrm>
                        <a:prstGeom prst="wedgeRoundRectCallout">
                          <a:avLst>
                            <a:gd name="adj1" fmla="val 34912"/>
                            <a:gd name="adj2" fmla="val 6659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BD0E9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复制历年任务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85" o:spid="_x0000_s1026" o:spt="62" type="#_x0000_t62" style="position:absolute;left:0pt;margin-left:-22.15pt;margin-top:18.35pt;height:26.75pt;width:126.1pt;mso-position-horizontal-relative:margin;z-index:252810240;v-text-anchor:middle;mso-width-relative:page;mso-height-relative:page;" fillcolor="#333F50 [2415]" filled="t" stroked="t" coordsize="21600,21600" o:gfxdata="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U6j+r2wAAAAkBAAAPAAAAAAAAAAEAIAAAACIA&#10;AABkcnMvZG93bnJldi54bWxQSwECFAAUAAAACACHTuJAW/cg2+oCAAC9BQAADgAAAAAAAAABACAA&#10;AAAqAQAAZHJzL2Uyb0RvYy54bWxQSwUGAAAAAAYABgBZAQAAhgYAAAAA&#10;" adj="18341,2518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复制历年任务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9216" behindDoc="0" locked="0" layoutInCell="1" allowOverlap="1" wp14:anchorId="54C23271" wp14:editId="3915F750">
                <wp:simplePos x="0" y="0"/>
                <wp:positionH relativeFrom="column">
                  <wp:posOffset>300355</wp:posOffset>
                </wp:positionH>
                <wp:positionV relativeFrom="paragraph">
                  <wp:posOffset>1215390</wp:posOffset>
                </wp:positionV>
                <wp:extent cx="1458595" cy="294005"/>
                <wp:effectExtent l="0" t="57150" r="27940" b="11430"/>
                <wp:wrapNone/>
                <wp:docPr id="69" name="对话气泡: 圆角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8506" cy="293952"/>
                        </a:xfrm>
                        <a:prstGeom prst="wedgeRoundRectCallout">
                          <a:avLst>
                            <a:gd name="adj1" fmla="val 14536"/>
                            <a:gd name="adj2" fmla="val -648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321E8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复制目标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69" o:spid="_x0000_s1026" o:spt="62" type="#_x0000_t62" style="position:absolute;left:0pt;margin-left:23.65pt;margin-top:95.7pt;height:23.15pt;width:114.85pt;z-index:252809216;v-text-anchor:middle;mso-width-relative:page;mso-height-relative:page;" fillcolor="#333F50 [2415]" filled="t" stroked="t" coordsize="21600,21600" o:gfxdata="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FlWHPHYAAAACgEAAA8AAAAAAAAAAQAgAAAAIgAA&#10;AGRycy9kb3ducmV2LnhtbFBLAQIUABQAAAAIAIdO4kARlbvK7AIAAL4FAAAOAAAAAAAAAAEAIAAA&#10;ACcBAABkcnMvZTJvRG9jLnhtbFBLBQYAAAAABgAGAFkBAACFBgAAAAA=&#10;" adj="13940,-321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复制目标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8976" behindDoc="0" locked="0" layoutInCell="1" allowOverlap="1" wp14:anchorId="1ABD7EDF" wp14:editId="72B8FD70">
                <wp:simplePos x="0" y="0"/>
                <wp:positionH relativeFrom="column">
                  <wp:posOffset>1041400</wp:posOffset>
                </wp:positionH>
                <wp:positionV relativeFrom="paragraph">
                  <wp:posOffset>625475</wp:posOffset>
                </wp:positionV>
                <wp:extent cx="369570" cy="152400"/>
                <wp:effectExtent l="0" t="0" r="12065" b="19050"/>
                <wp:wrapNone/>
                <wp:docPr id="508" name="矩形 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9455" cy="1524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82pt;margin-top:49.25pt;height:12pt;width:29.1pt;z-index:252798976;v-text-anchor:middle;mso-width-relative:page;mso-height-relative:page;" filled="f" stroked="t" coordsize="21600,21600" o:gfxdata="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lpnUrUAAAACgEAAA8AAAAAAAAAAQAgAAAAIgAAAGRycy9kb3ducmV2LnhtbFBL&#10;AQIUABQAAAAIAIdO4kANZt62bAIAAM4EAAAOAAAAAAAAAAEAIAAAACM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1888" behindDoc="0" locked="0" layoutInCell="1" allowOverlap="1" wp14:anchorId="3DDF9604" wp14:editId="458AF9AF">
                <wp:simplePos x="0" y="0"/>
                <wp:positionH relativeFrom="column">
                  <wp:posOffset>782320</wp:posOffset>
                </wp:positionH>
                <wp:positionV relativeFrom="paragraph">
                  <wp:posOffset>1035685</wp:posOffset>
                </wp:positionV>
                <wp:extent cx="508635" cy="75565"/>
                <wp:effectExtent l="0" t="0" r="25400" b="19685"/>
                <wp:wrapNone/>
                <wp:docPr id="399" name="矩形 3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602" cy="7574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1.6pt;margin-top:81.55pt;height:5.95pt;width:40.05pt;z-index:252581888;v-text-anchor:middle;mso-width-relative:page;mso-height-relative:page;" filled="f" stroked="t" coordsize="21600,21600" o:gfxdata="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KPTedYAAAALAQAADwAAAAAAAAABACAAAAAiAAAAZHJzL2Rvd25yZXYueG1s&#10;UEsBAhQAFAAAAAgAh07iQFx3+XdsAgAAzQ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9840" behindDoc="0" locked="0" layoutInCell="1" allowOverlap="1" wp14:anchorId="7F998D6E" wp14:editId="40D3B384">
                <wp:simplePos x="0" y="0"/>
                <wp:positionH relativeFrom="column">
                  <wp:posOffset>1149985</wp:posOffset>
                </wp:positionH>
                <wp:positionV relativeFrom="paragraph">
                  <wp:posOffset>115570</wp:posOffset>
                </wp:positionV>
                <wp:extent cx="741045" cy="92075"/>
                <wp:effectExtent l="0" t="0" r="20955" b="22860"/>
                <wp:wrapNone/>
                <wp:docPr id="397" name="矩形 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1259" cy="9198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0.55pt;margin-top:9.1pt;height:7.25pt;width:58.35pt;z-index:252579840;v-text-anchor:middle;mso-width-relative:page;mso-height-relative:page;" filled="f" stroked="t" coordsize="21600,21600" o:gfxdata="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LzovldUAAAAJAQAADwAAAAAAAAABACAAAAAiAAAAZHJzL2Rvd25yZXYueG1s&#10;UEsBAhQAFAAAAAgAh07iQLex/25tAgAAzQ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8816" behindDoc="0" locked="0" layoutInCell="1" allowOverlap="1" wp14:anchorId="149AA0DA" wp14:editId="0B199321">
                <wp:simplePos x="0" y="0"/>
                <wp:positionH relativeFrom="column">
                  <wp:posOffset>3807460</wp:posOffset>
                </wp:positionH>
                <wp:positionV relativeFrom="paragraph">
                  <wp:posOffset>1923415</wp:posOffset>
                </wp:positionV>
                <wp:extent cx="627380" cy="1525905"/>
                <wp:effectExtent l="0" t="0" r="58420" b="55880"/>
                <wp:wrapNone/>
                <wp:docPr id="396" name="直接箭头连接符 3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7635" cy="152580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margin-left:299.8pt;margin-top:151.45pt;height:120.15pt;width:49.4pt;z-index:252578816;mso-width-relative:page;mso-height-relative:page;" filled="f" stroked="t" coordsize="21600,21600" o:gfxdata="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l2pzxtsAAAALAQAADwAAAAAA&#10;AAABACAAAAAiAAAAZHJzL2Rvd25yZXYueG1sUEsBAhQAFAAAAAgAh07iQD5Qhq4QAgAA6gMAAA4A&#10;AAAAAAAAAQAgAAAAKgEAAGRycy9lMm9Eb2MueG1sUEsFBgAAAAAGAAYAWQEAAKwFAAAAAA=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3696" behindDoc="0" locked="0" layoutInCell="1" allowOverlap="1" wp14:anchorId="6F2E1AD9" wp14:editId="56C8EA12">
                <wp:simplePos x="0" y="0"/>
                <wp:positionH relativeFrom="column">
                  <wp:posOffset>901700</wp:posOffset>
                </wp:positionH>
                <wp:positionV relativeFrom="paragraph">
                  <wp:posOffset>1723390</wp:posOffset>
                </wp:positionV>
                <wp:extent cx="1807210" cy="1320165"/>
                <wp:effectExtent l="38100" t="0" r="22225" b="51435"/>
                <wp:wrapNone/>
                <wp:docPr id="390" name="直接箭头连接符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07157" cy="132019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71pt;margin-top:135.7pt;height:103.95pt;width:142.3pt;z-index:252573696;mso-width-relative:page;mso-height-relative:page;" filled="f" stroked="t" coordsize="21600,21600" o:gfxdata="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K3WQljbAAAACwEA&#10;AA8AAAAAAAAAAQAgAAAAIgAAAGRycy9kb3ducmV2LnhtbFBLAQIUABQAAAAIAIdO4kC5uQLaFwIA&#10;APUDAAAOAAAAAAAAAAEAIAAAACoBAABkcnMvZTJvRG9jLnhtbFBLBQYAAAAABgAGAFkBAACzBQAA&#10;AAA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7792" behindDoc="0" locked="0" layoutInCell="1" allowOverlap="1" wp14:anchorId="74C89C76" wp14:editId="4F275899">
                <wp:simplePos x="0" y="0"/>
                <wp:positionH relativeFrom="column">
                  <wp:posOffset>3585845</wp:posOffset>
                </wp:positionH>
                <wp:positionV relativeFrom="paragraph">
                  <wp:posOffset>1669415</wp:posOffset>
                </wp:positionV>
                <wp:extent cx="330200" cy="173355"/>
                <wp:effectExtent l="0" t="0" r="13335" b="17780"/>
                <wp:wrapNone/>
                <wp:docPr id="394" name="矩形 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50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82.35pt;margin-top:131.45pt;height:13.65pt;width:26pt;z-index:252577792;v-text-anchor:middle;mso-width-relative:page;mso-height-relative:page;" filled="f" stroked="t" coordsize="21600,21600" o:gfxdata="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4+z262AAAAAsBAAAPAAAAAAAAAAEAIAAAACIAAABkcnMvZG93bnJldi54&#10;bWxQSwECFAAUAAAACACHTuJAEIYe02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337EB7A1" wp14:editId="1F57715C">
                <wp:simplePos x="0" y="0"/>
                <wp:positionH relativeFrom="column">
                  <wp:posOffset>2481580</wp:posOffset>
                </wp:positionH>
                <wp:positionV relativeFrom="paragraph">
                  <wp:posOffset>1544955</wp:posOffset>
                </wp:positionV>
                <wp:extent cx="351790" cy="135255"/>
                <wp:effectExtent l="0" t="0" r="10795" b="17145"/>
                <wp:wrapNone/>
                <wp:docPr id="389" name="矩形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1692" cy="13526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5.4pt;margin-top:121.65pt;height:10.65pt;width:27.7pt;z-index:252572672;v-text-anchor:middle;mso-width-relative:page;mso-height-relative:page;" filled="f" stroked="t" coordsize="21600,21600" o:gfxdata="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FV9oRHYAAAACwEAAA8AAAAAAAAAAQAgAAAAIgAAAGRycy9kb3ducmV2&#10;LnhtbFBLAQIUABQAAAAIAIdO4kAuUfR8bgIAAM4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1648" behindDoc="0" locked="0" layoutInCell="1" allowOverlap="1" wp14:anchorId="78A4900A" wp14:editId="5C36C39F">
                <wp:simplePos x="0" y="0"/>
                <wp:positionH relativeFrom="column">
                  <wp:posOffset>2519680</wp:posOffset>
                </wp:positionH>
                <wp:positionV relativeFrom="paragraph">
                  <wp:posOffset>1371600</wp:posOffset>
                </wp:positionV>
                <wp:extent cx="557530" cy="135255"/>
                <wp:effectExtent l="0" t="0" r="14605" b="17145"/>
                <wp:wrapNone/>
                <wp:docPr id="388" name="矩形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97" cy="13526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8.4pt;margin-top:108pt;height:10.65pt;width:43.9pt;z-index:252571648;v-text-anchor:middle;mso-width-relative:page;mso-height-relative:page;" filled="f" stroked="t" coordsize="21600,21600" o:gfxdata="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Hz26L2AAAAAsBAAAPAAAAAAAAAAEAIAAAACIAAABkcnMvZG93bnJldi54&#10;bWxQSwECFAAUAAAACACHTuJAMgtXR2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3BFB8B7F" wp14:editId="3C234DB8">
                <wp:simplePos x="0" y="0"/>
                <wp:positionH relativeFrom="column">
                  <wp:posOffset>2459990</wp:posOffset>
                </wp:positionH>
                <wp:positionV relativeFrom="paragraph">
                  <wp:posOffset>657225</wp:posOffset>
                </wp:positionV>
                <wp:extent cx="551815" cy="281305"/>
                <wp:effectExtent l="0" t="0" r="19685" b="23495"/>
                <wp:wrapNone/>
                <wp:docPr id="387" name="矩形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1887" cy="28135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3.7pt;margin-top:51.75pt;height:22.15pt;width:43.45pt;z-index:252570624;v-text-anchor:middle;mso-width-relative:page;mso-height-relative:page;" filled="f" stroked="t" coordsize="21600,21600" o:gfxdata="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lZK+f2AAAAAsBAAAPAAAAAAAAAAEAIAAAACIAAABkcnMvZG93bnJldi54&#10;bWxQSwECFAAUAAAACACHTuJAfgNAVG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16969BB" wp14:editId="3409F543">
            <wp:extent cx="5274310" cy="2291080"/>
            <wp:effectExtent l="0" t="0" r="2540" b="0"/>
            <wp:docPr id="981" name="图片 9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" name="图片 981"/>
                    <pic:cNvPicPr>
                      <a:picLocks noChangeAspect="1"/>
                    </pic:cNvPicPr>
                  </pic:nvPicPr>
                  <pic:blipFill>
                    <a:blip r:embed="rId46"/>
                    <a:srcRect t="5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116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73EB8" w14:textId="77777777" w:rsidR="00D965C3" w:rsidRDefault="00A77358">
      <w:pPr>
        <w:pStyle w:val="a9"/>
        <w:spacing w:beforeLines="50" w:before="156" w:afterLines="50" w:after="156"/>
        <w:ind w:leftChars="100" w:left="210" w:firstLineChars="170" w:firstLine="476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5600" behindDoc="0" locked="0" layoutInCell="1" allowOverlap="1" wp14:anchorId="7D12EC5E" wp14:editId="5A02DAF7">
                <wp:simplePos x="0" y="0"/>
                <wp:positionH relativeFrom="margin">
                  <wp:posOffset>4592955</wp:posOffset>
                </wp:positionH>
                <wp:positionV relativeFrom="paragraph">
                  <wp:posOffset>686435</wp:posOffset>
                </wp:positionV>
                <wp:extent cx="1329055" cy="301625"/>
                <wp:effectExtent l="0" t="0" r="24130" b="118110"/>
                <wp:wrapNone/>
                <wp:docPr id="968" name="对话气泡: 圆角矩形 9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928" cy="301371"/>
                        </a:xfrm>
                        <a:prstGeom prst="wedgeRoundRectCallout">
                          <a:avLst>
                            <a:gd name="adj1" fmla="val -42650"/>
                            <a:gd name="adj2" fmla="val 7315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1A9CB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七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68" o:spid="_x0000_s1026" o:spt="62" type="#_x0000_t62" style="position:absolute;left:0pt;margin-left:361.65pt;margin-top:54.05pt;height:23.75pt;width:104.65pt;mso-position-horizontal-relative:margin;z-index:252825600;v-text-anchor:middle;mso-width-relative:page;mso-height-relative:page;" fillcolor="#333F50 [2415]" filled="t" stroked="t" coordsize="21600,21600" o:gfxdata="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BBvmBdcAAAALAQAADwAAAAAAAAABACAAAAAiAAAA&#10;ZHJzL2Rvd25yZXYueG1sUEsBAhQAFAAAAAgAh07iQLeI1tHsAgAAwAUAAA4AAAAAAAAAAQAgAAAA&#10;JgEAAGRycy9lMm9Eb2MueG1sUEsFBgAAAAAGAAYAWQEAAIQGAAAAAA==&#10;" adj="1588,2660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七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3552" behindDoc="0" locked="0" layoutInCell="1" allowOverlap="1" wp14:anchorId="3A9729A5" wp14:editId="542578B4">
                <wp:simplePos x="0" y="0"/>
                <wp:positionH relativeFrom="margin">
                  <wp:posOffset>2026920</wp:posOffset>
                </wp:positionH>
                <wp:positionV relativeFrom="paragraph">
                  <wp:posOffset>747395</wp:posOffset>
                </wp:positionV>
                <wp:extent cx="1050925" cy="295275"/>
                <wp:effectExtent l="0" t="0" r="16510" b="85725"/>
                <wp:wrapNone/>
                <wp:docPr id="966" name="对话气泡: 圆角矩形 9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671" cy="295402"/>
                        </a:xfrm>
                        <a:prstGeom prst="wedgeRoundRectCallout">
                          <a:avLst>
                            <a:gd name="adj1" fmla="val -1441"/>
                            <a:gd name="adj2" fmla="val 648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05E9E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66" o:spid="_x0000_s1026" o:spt="62" type="#_x0000_t62" style="position:absolute;left:0pt;margin-left:159.6pt;margin-top:58.85pt;height:23.25pt;width:82.75pt;mso-position-horizontal-relative:margin;z-index:252823552;v-text-anchor:middle;mso-width-relative:page;mso-height-relative:page;" fillcolor="#333F50 [2415]" filled="t" stroked="t" coordsize="21600,21600" o:gfxdata="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aaEeo2gAAAAsBAAAPAAAAAAAAAAEAIAAAACIA&#10;AABkcnMvZG93bnJldi54bWxQSwECFAAUAAAACACHTuJABLaT6OsCAAC/BQAADgAAAAAAAAABACAA&#10;AAApAQAAZHJzL2Uyb0RvYy54bWxQSwUGAAAAAAYABgBZAQAAhgYAAAAA&#10;" adj="10489,2481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1504" behindDoc="0" locked="0" layoutInCell="1" allowOverlap="1" wp14:anchorId="3C948275" wp14:editId="285DA004">
                <wp:simplePos x="0" y="0"/>
                <wp:positionH relativeFrom="column">
                  <wp:posOffset>721995</wp:posOffset>
                </wp:positionH>
                <wp:positionV relativeFrom="paragraph">
                  <wp:posOffset>881380</wp:posOffset>
                </wp:positionV>
                <wp:extent cx="1194435" cy="313690"/>
                <wp:effectExtent l="76200" t="19050" r="24765" b="10160"/>
                <wp:wrapNone/>
                <wp:docPr id="106" name="对话气泡: 圆角矩形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4435" cy="313690"/>
                        </a:xfrm>
                        <a:prstGeom prst="wedgeRoundRectCallout">
                          <a:avLst>
                            <a:gd name="adj1" fmla="val -54519"/>
                            <a:gd name="adj2" fmla="val -458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C761B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选择待更换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6" o:spid="_x0000_s1026" o:spt="62" type="#_x0000_t62" style="position:absolute;left:0pt;margin-left:56.85pt;margin-top:69.4pt;height:24.7pt;width:94.05pt;z-index:252821504;v-text-anchor:middle;mso-width-relative:page;mso-height-relative:page;" fillcolor="#333F50 [2415]" filled="t" stroked="t" coordsize="21600,21600" o:gfxdata="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J/nRhPXAAAACwEAAA8AAAAAAAAAAQAgAAAAIgAAAGRy&#10;cy9kb3ducmV2LnhtbFBLAQIUABQAAAAIAIdO4kDODurl6gIAAMEFAAAOAAAAAAAAAAEAIAAAACYB&#10;AABkcnMvZTJvRG9jLnhtbFBLBQYAAAAABgAGAFkBAACCBgAAAAA=&#10;" adj="-976,89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选择待更换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2912" behindDoc="0" locked="0" layoutInCell="1" allowOverlap="1" wp14:anchorId="2AD0874E" wp14:editId="1CE38A9D">
                <wp:simplePos x="0" y="0"/>
                <wp:positionH relativeFrom="column">
                  <wp:posOffset>1502410</wp:posOffset>
                </wp:positionH>
                <wp:positionV relativeFrom="paragraph">
                  <wp:posOffset>1318895</wp:posOffset>
                </wp:positionV>
                <wp:extent cx="2932430" cy="1325880"/>
                <wp:effectExtent l="38100" t="0" r="20955" b="65405"/>
                <wp:wrapNone/>
                <wp:docPr id="400" name="直接箭头连接符 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932318" cy="132560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118.3pt;margin-top:103.85pt;height:104.4pt;width:230.9pt;z-index:252582912;mso-width-relative:page;mso-height-relative:page;" filled="f" stroked="t" coordsize="21600,21600" o:gfxdata="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NI1C+2wAAAAsB&#10;AAAPAAAAAAAAAAEAIAAAACIAAABkcnMvZG93bnJldi54bWxQSwECFAAUAAAACACHTuJAJnciBxgC&#10;AAD1AwAADgAAAAAAAAABACAAAAAqAQAAZHJzL2Uyb0RvYy54bWxQSwUGAAAAAAYABgBZAQAAtAUA&#10;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5744" behindDoc="0" locked="0" layoutInCell="1" allowOverlap="1" wp14:anchorId="60496341" wp14:editId="7A71939E">
                <wp:simplePos x="0" y="0"/>
                <wp:positionH relativeFrom="column">
                  <wp:posOffset>4234815</wp:posOffset>
                </wp:positionH>
                <wp:positionV relativeFrom="paragraph">
                  <wp:posOffset>1058545</wp:posOffset>
                </wp:positionV>
                <wp:extent cx="443865" cy="210820"/>
                <wp:effectExtent l="0" t="0" r="13970" b="17780"/>
                <wp:wrapNone/>
                <wp:docPr id="392" name="矩形 3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673" cy="21101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33.45pt;margin-top:83.35pt;height:16.6pt;width:34.95pt;z-index:252575744;v-text-anchor:middle;mso-width-relative:page;mso-height-relative:page;" filled="f" stroked="t" coordsize="21600,21600" o:gfxdata="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Khl57zWAAAACwEAAA8AAAAAAAAAAQAgAAAAIgAAAGRycy9kb3ducmV2Lnht&#10;bFBLAQIUABQAAAAIAIdO4kA0Hkz+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723920E3" wp14:editId="14AF947C">
                <wp:simplePos x="0" y="0"/>
                <wp:positionH relativeFrom="column">
                  <wp:posOffset>2503170</wp:posOffset>
                </wp:positionH>
                <wp:positionV relativeFrom="paragraph">
                  <wp:posOffset>1113155</wp:posOffset>
                </wp:positionV>
                <wp:extent cx="356870" cy="167640"/>
                <wp:effectExtent l="0" t="0" r="24130" b="22860"/>
                <wp:wrapNone/>
                <wp:docPr id="391" name="矩形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03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97.1pt;margin-top:87.65pt;height:13.2pt;width:28.1pt;z-index:252574720;v-text-anchor:middle;mso-width-relative:page;mso-height-relative:page;" filled="f" stroked="t" coordsize="21600,21600" o:gfxdata="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X3UWGNgAAAALAQAADwAAAAAAAAABACAAAAAiAAAAZHJzL2Rvd25yZXYu&#10;eG1sUEsBAhQAFAAAAAgAh07iQDJq3WV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6768" behindDoc="0" locked="0" layoutInCell="1" allowOverlap="1" wp14:anchorId="2EE021CE" wp14:editId="677D9D9F">
                <wp:simplePos x="0" y="0"/>
                <wp:positionH relativeFrom="column">
                  <wp:posOffset>544830</wp:posOffset>
                </wp:positionH>
                <wp:positionV relativeFrom="paragraph">
                  <wp:posOffset>539750</wp:posOffset>
                </wp:positionV>
                <wp:extent cx="330200" cy="292100"/>
                <wp:effectExtent l="0" t="0" r="13335" b="12700"/>
                <wp:wrapNone/>
                <wp:docPr id="393" name="矩形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50" cy="29217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2.9pt;margin-top:42.5pt;height:23pt;width:26pt;z-index:252576768;v-text-anchor:middle;mso-width-relative:page;mso-height-relative:page;" filled="f" stroked="t" coordsize="21600,21600" o:gfxdata="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XbEB1AAAAAkBAAAPAAAAAAAAAAEAIAAAACIAAABkcnMvZG93bnJldi54bWxQ&#10;SwECFAAUAAAACACHTuJAWkE7nW0CAADOBAAADgAAAAAAAAABACAAAAAj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sz w:val="28"/>
          <w:szCs w:val="28"/>
        </w:rPr>
        <w:t xml:space="preserve">  </w: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5914C908" wp14:editId="0D7123CE">
            <wp:extent cx="2673350" cy="1308100"/>
            <wp:effectExtent l="0" t="0" r="0" b="6350"/>
            <wp:docPr id="983" name="图片 9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3" name="图片 98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83142" cy="1313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48775EE4" wp14:editId="26802E7E">
            <wp:extent cx="1886585" cy="774700"/>
            <wp:effectExtent l="0" t="0" r="0" b="6350"/>
            <wp:docPr id="977" name="图片 9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7" name="图片 97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30627" cy="79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DE2CC" w14:textId="77777777" w:rsidR="00D965C3" w:rsidRDefault="00A77358">
      <w:pPr>
        <w:pStyle w:val="a9"/>
        <w:spacing w:beforeLines="50" w:before="156" w:afterLines="50" w:after="156"/>
        <w:ind w:leftChars="100" w:left="210" w:firstLineChars="170" w:firstLine="476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27648" behindDoc="0" locked="0" layoutInCell="1" allowOverlap="1" wp14:anchorId="1E844D33" wp14:editId="5492648F">
                <wp:simplePos x="0" y="0"/>
                <wp:positionH relativeFrom="margin">
                  <wp:posOffset>228600</wp:posOffset>
                </wp:positionH>
                <wp:positionV relativeFrom="paragraph">
                  <wp:posOffset>1717675</wp:posOffset>
                </wp:positionV>
                <wp:extent cx="1328420" cy="300990"/>
                <wp:effectExtent l="0" t="152400" r="24130" b="22860"/>
                <wp:wrapNone/>
                <wp:docPr id="971" name="对话气泡: 圆角矩形 9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420" cy="300990"/>
                        </a:xfrm>
                        <a:prstGeom prst="wedgeRoundRectCallout">
                          <a:avLst>
                            <a:gd name="adj1" fmla="val 34444"/>
                            <a:gd name="adj2" fmla="val -9494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DDABB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复制后的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1" o:spid="_x0000_s1026" o:spt="62" type="#_x0000_t62" style="position:absolute;left:0pt;margin-left:18pt;margin-top:135.25pt;height:23.7pt;width:104.6pt;mso-position-horizontal-relative:margin;z-index:252827648;v-text-anchor:middle;mso-width-relative:page;mso-height-relative:page;" fillcolor="#333F50 [2415]" filled="t" stroked="t" coordsize="21600,21600" o:gfxdata="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bdU4K2AAAAAoBAAAPAAAAAAAAAAEAIAAAACIAAABk&#10;cnMvZG93bnJldi54bWxQSwECFAAUAAAACACHTuJAlueJi+oCAADABQAADgAAAAAAAAABACAAAAAn&#10;AQAAZHJzL2Uyb0RvYy54bWxQSwUGAAAAAAYABgBZAQAAgwYAAAAA&#10;" adj="18240,-970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复制后的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4960" behindDoc="0" locked="0" layoutInCell="1" allowOverlap="1" wp14:anchorId="0F28A349" wp14:editId="250CD920">
                <wp:simplePos x="0" y="0"/>
                <wp:positionH relativeFrom="column">
                  <wp:posOffset>1588770</wp:posOffset>
                </wp:positionH>
                <wp:positionV relativeFrom="paragraph">
                  <wp:posOffset>1272540</wp:posOffset>
                </wp:positionV>
                <wp:extent cx="1315085" cy="1179830"/>
                <wp:effectExtent l="0" t="0" r="19050" b="20955"/>
                <wp:wrapNone/>
                <wp:docPr id="402" name="矩形 4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788" cy="11795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25.1pt;margin-top:100.2pt;height:92.9pt;width:103.55pt;z-index:252584960;v-text-anchor:middle;mso-width-relative:page;mso-height-relative:page;" filled="f" stroked="t" coordsize="21600,21600" o:gfxdata="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Nnz4cjYAAAACwEAAA8AAAAAAAAAAQAgAAAAIgAAAGRycy9kb3ducmV2&#10;LnhtbFBLAQIUABQAAAAIAIdO4kBJslrMbgIAANA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3936" behindDoc="0" locked="0" layoutInCell="1" allowOverlap="1" wp14:anchorId="78F25D8A" wp14:editId="04FB6AD3">
                <wp:simplePos x="0" y="0"/>
                <wp:positionH relativeFrom="column">
                  <wp:posOffset>593725</wp:posOffset>
                </wp:positionH>
                <wp:positionV relativeFrom="paragraph">
                  <wp:posOffset>1189990</wp:posOffset>
                </wp:positionV>
                <wp:extent cx="697230" cy="287020"/>
                <wp:effectExtent l="0" t="0" r="26670" b="18415"/>
                <wp:wrapNone/>
                <wp:docPr id="401" name="矩形 4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7373" cy="28676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6.75pt;margin-top:93.7pt;height:22.6pt;width:54.9pt;z-index:252583936;v-text-anchor:middle;mso-width-relative:page;mso-height-relative:page;" filled="f" stroked="t" coordsize="21600,21600" o:gfxdata="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t2M2F1wAAAAoBAAAPAAAAAAAAAAEAIAAAACIAAABkcnMvZG93bnJldi54&#10;bWxQSwECFAAUAAAACACHTuJA5Ltz72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0864" behindDoc="0" locked="0" layoutInCell="1" allowOverlap="1" wp14:anchorId="3C3DE583" wp14:editId="2D9AA9A8">
                <wp:simplePos x="0" y="0"/>
                <wp:positionH relativeFrom="column">
                  <wp:posOffset>999490</wp:posOffset>
                </wp:positionH>
                <wp:positionV relativeFrom="paragraph">
                  <wp:posOffset>233680</wp:posOffset>
                </wp:positionV>
                <wp:extent cx="719455" cy="151765"/>
                <wp:effectExtent l="0" t="0" r="23495" b="20320"/>
                <wp:wrapNone/>
                <wp:docPr id="398" name="矩形 3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9616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78.7pt;margin-top:18.4pt;height:11.95pt;width:56.65pt;z-index:252580864;v-text-anchor:middle;mso-width-relative:page;mso-height-relative:page;" filled="f" stroked="t" coordsize="21600,21600" o:gfxdata="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NiKOz7VAAAACQEAAA8AAAAAAAAAAQAgAAAAIgAAAGRycy9kb3ducmV2LnhtbFBL&#10;AQIUABQAAAAIAIdO4kCakz3GawIAAM4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216B6E6C" wp14:editId="3177D74A">
            <wp:extent cx="5269230" cy="2414905"/>
            <wp:effectExtent l="0" t="0" r="7620" b="4445"/>
            <wp:docPr id="158" name="图片 15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 descr="图片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290AA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</w:t>
      </w:r>
      <w:r>
        <w:rPr>
          <w:rFonts w:ascii="宋体" w:eastAsia="宋体" w:hAnsi="宋体" w:cs="宋体" w:hint="eastAsia"/>
          <w:sz w:val="28"/>
          <w:szCs w:val="28"/>
        </w:rPr>
        <w:t>14</w:t>
      </w:r>
    </w:p>
    <w:p w14:paraId="40749A75" w14:textId="77777777" w:rsidR="00D965C3" w:rsidRDefault="00A77358">
      <w:pPr>
        <w:pStyle w:val="a9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新建实验分组：如同时有理论和实验的课程，理论课程多个行政班级共同上课，实验课程分组进行上课，可使用新建实验分组操作，见下图</w:t>
      </w:r>
      <w:r>
        <w:rPr>
          <w:rFonts w:ascii="宋体" w:eastAsia="宋体" w:hAnsi="宋体" w:cs="宋体" w:hint="eastAsia"/>
          <w:sz w:val="28"/>
          <w:szCs w:val="28"/>
        </w:rPr>
        <w:t>15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54564608" w14:textId="77777777" w:rsidR="00D965C3" w:rsidRDefault="00A77358">
      <w:pPr>
        <w:pStyle w:val="a9"/>
        <w:ind w:left="200" w:firstLine="560"/>
        <w:jc w:val="center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5D8AF23F" wp14:editId="367C35DA">
            <wp:extent cx="5269230" cy="2264410"/>
            <wp:effectExtent l="0" t="0" r="7620" b="2540"/>
            <wp:docPr id="159" name="图片 15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59" descr="图片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1104" behindDoc="0" locked="0" layoutInCell="1" allowOverlap="1" wp14:anchorId="562AB34D" wp14:editId="3F2D7946">
                <wp:simplePos x="0" y="0"/>
                <wp:positionH relativeFrom="column">
                  <wp:posOffset>2605405</wp:posOffset>
                </wp:positionH>
                <wp:positionV relativeFrom="paragraph">
                  <wp:posOffset>2129790</wp:posOffset>
                </wp:positionV>
                <wp:extent cx="873760" cy="2331720"/>
                <wp:effectExtent l="38100" t="0" r="21590" b="49530"/>
                <wp:wrapNone/>
                <wp:docPr id="408" name="直接箭头连接符 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3941" cy="23317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05.15pt;margin-top:167.7pt;height:183.6pt;width:68.8pt;z-index:252591104;mso-width-relative:page;mso-height-relative:page;" filled="f" stroked="t" coordsize="21600,21600" o:gfxdata="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vsPW62wAAAAsB&#10;AAAPAAAAAAAAAAEAIAAAACIAAABkcnMvZG93bnJldi54bWxQSwECFAAUAAAACACHTuJAovSWuRgC&#10;AAD0AwAADgAAAAAAAAABACAAAAAqAQAAZHJzL2Uyb0RvYy54bWxQSwUGAAAAAAYABgBZAQAAtAUA&#10;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2768" behindDoc="0" locked="0" layoutInCell="1" allowOverlap="1" wp14:anchorId="4E924646" wp14:editId="5C9ECF15">
                <wp:simplePos x="0" y="0"/>
                <wp:positionH relativeFrom="margin">
                  <wp:posOffset>3914775</wp:posOffset>
                </wp:positionH>
                <wp:positionV relativeFrom="paragraph">
                  <wp:posOffset>1649095</wp:posOffset>
                </wp:positionV>
                <wp:extent cx="1328420" cy="316865"/>
                <wp:effectExtent l="171450" t="0" r="24130" b="45085"/>
                <wp:wrapNone/>
                <wp:docPr id="979" name="对话气泡: 圆角矩形 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420" cy="316865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A7DA4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保存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9" o:spid="_x0000_s1026" o:spt="62" type="#_x0000_t62" style="position:absolute;left:0pt;margin-left:308.25pt;margin-top:129.85pt;height:24.95pt;width:104.6pt;mso-position-horizontal-relative:margin;z-index:252832768;v-text-anchor:middle;mso-width-relative:page;mso-height-relative:page;" fillcolor="#333F50 [2415]" filled="t" stroked="t" coordsize="21600,21600" o:gfxdata="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DR64222gAAAAsBAAAPAAAAAAAAAAEAIAAA&#10;ACIAAABkcnMvZG93bnJldi54bWxQSwECFAAUAAAACACHTuJAEl9cBO4CAADABQAADgAAAAAAAAAB&#10;ACAAAAApAQAAZHJzL2Uyb0RvYy54bWxQSwUGAAAAAAYABgBZAQAAiQYAAAAA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保存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1744" behindDoc="0" locked="0" layoutInCell="1" allowOverlap="1" wp14:anchorId="537B48CC" wp14:editId="3BA490BA">
                <wp:simplePos x="0" y="0"/>
                <wp:positionH relativeFrom="column">
                  <wp:posOffset>3648075</wp:posOffset>
                </wp:positionH>
                <wp:positionV relativeFrom="paragraph">
                  <wp:posOffset>782955</wp:posOffset>
                </wp:positionV>
                <wp:extent cx="1524000" cy="333375"/>
                <wp:effectExtent l="190500" t="0" r="19050" b="47625"/>
                <wp:wrapNone/>
                <wp:docPr id="978" name="对话气泡: 圆角矩形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333375"/>
                        </a:xfrm>
                        <a:prstGeom prst="wedgeRoundRectCallout">
                          <a:avLst>
                            <a:gd name="adj1" fmla="val -597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AB5FD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课容量分组数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8" o:spid="_x0000_s1026" o:spt="62" type="#_x0000_t62" style="position:absolute;left:0pt;margin-left:287.25pt;margin-top:61.65pt;height:26.25pt;width:120pt;z-index:252831744;v-text-anchor:middle;mso-width-relative:page;mso-height-relative:page;" fillcolor="#333F50 [2415]" filled="t" stroked="t" coordsize="21600,21600" o:gfxdata="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A+V1OG2AAAAAsBAAAPAAAAAAAAAAEAIAAAACIAAABk&#10;cnMvZG93bnJldi54bWxQSwECFAAUAAAACACHTuJAgCw4zOoCAADABQAADgAAAAAAAAABACAAAAAn&#10;AQAAZHJzL2Uyb0RvYy54bWxQSwUGAAAAAAYABgBZAQAAgwYAAAAA&#10;" adj="-2106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设置课容量分组数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0080" behindDoc="0" locked="0" layoutInCell="1" allowOverlap="1" wp14:anchorId="33510883" wp14:editId="46C0545E">
                <wp:simplePos x="0" y="0"/>
                <wp:positionH relativeFrom="column">
                  <wp:posOffset>3335020</wp:posOffset>
                </wp:positionH>
                <wp:positionV relativeFrom="paragraph">
                  <wp:posOffset>1810385</wp:posOffset>
                </wp:positionV>
                <wp:extent cx="313690" cy="194945"/>
                <wp:effectExtent l="0" t="0" r="10160" b="15240"/>
                <wp:wrapNone/>
                <wp:docPr id="407" name="矩形 4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817" cy="19478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62.6pt;margin-top:142.55pt;height:15.35pt;width:24.7pt;z-index:252590080;v-text-anchor:middle;mso-width-relative:page;mso-height-relative:page;" filled="f" stroked="t" coordsize="21600,21600" o:gfxdata="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lhLq6NgAAAALAQAADwAAAAAAAAABACAAAAAiAAAAZHJzL2Rvd25yZXYu&#10;eG1sUEsBAhQAFAAAAAgAh07iQJkTT4R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0720" behindDoc="0" locked="0" layoutInCell="1" allowOverlap="1" wp14:anchorId="5B717EA0" wp14:editId="2C13B038">
                <wp:simplePos x="0" y="0"/>
                <wp:positionH relativeFrom="margin">
                  <wp:align>left</wp:align>
                </wp:positionH>
                <wp:positionV relativeFrom="paragraph">
                  <wp:posOffset>322580</wp:posOffset>
                </wp:positionV>
                <wp:extent cx="1601470" cy="339725"/>
                <wp:effectExtent l="0" t="0" r="17780" b="98425"/>
                <wp:wrapNone/>
                <wp:docPr id="975" name="对话气泡: 圆角矩形 9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1470" cy="339725"/>
                        </a:xfrm>
                        <a:prstGeom prst="wedgeRoundRectCallout">
                          <a:avLst>
                            <a:gd name="adj1" fmla="val 34912"/>
                            <a:gd name="adj2" fmla="val 6659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4680A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新建实验分组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5" o:spid="_x0000_s1026" o:spt="62" type="#_x0000_t62" style="position:absolute;left:0pt;margin-top:25.4pt;height:26.75pt;width:126.1pt;mso-position-horizontal:left;mso-position-horizontal-relative:margin;z-index:252830720;v-text-anchor:middle;mso-width-relative:page;mso-height-relative:page;" fillcolor="#333F50 [2415]" filled="t" stroked="t" coordsize="21600,21600" o:gfxdata="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I5cUDbYAAAABwEAAA8AAAAAAAAAAQAgAAAAIgAA&#10;AGRycy9kb3ducmV2LnhtbFBLAQIUABQAAAAIAIdO4kDbVJtq7AIAAL8FAAAOAAAAAAAAAAEAIAAA&#10;ACcBAABkcnMvZTJvRG9jLnhtbFBLBQYAAAAABgAGAFkBAACFBgAAAAA=&#10;" adj="18341,2518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新建实验分组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9696" behindDoc="0" locked="0" layoutInCell="1" allowOverlap="1" wp14:anchorId="0A5C23FF" wp14:editId="0BDDA456">
                <wp:simplePos x="0" y="0"/>
                <wp:positionH relativeFrom="column">
                  <wp:posOffset>191135</wp:posOffset>
                </wp:positionH>
                <wp:positionV relativeFrom="paragraph">
                  <wp:posOffset>1460500</wp:posOffset>
                </wp:positionV>
                <wp:extent cx="1458595" cy="294005"/>
                <wp:effectExtent l="0" t="57150" r="27940" b="11430"/>
                <wp:wrapNone/>
                <wp:docPr id="974" name="对话气泡: 圆角矩形 9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8506" cy="293952"/>
                        </a:xfrm>
                        <a:prstGeom prst="wedgeRoundRectCallout">
                          <a:avLst>
                            <a:gd name="adj1" fmla="val 14536"/>
                            <a:gd name="adj2" fmla="val -648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6421E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分组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4" o:spid="_x0000_s1026" o:spt="62" type="#_x0000_t62" style="position:absolute;left:0pt;margin-left:15.05pt;margin-top:115pt;height:23.15pt;width:114.85pt;z-index:252829696;v-text-anchor:middle;mso-width-relative:page;mso-height-relative:page;" fillcolor="#333F50 [2415]" filled="t" stroked="t" coordsize="21600,21600" o:gfxdata="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Bgw/i2AAAAAoBAAAPAAAAAAAAAAEAIAAAACIA&#10;AABkcnMvZG93bnJldi54bWxQSwECFAAUAAAACACHTuJAzli7+O0CAADABQAADgAAAAAAAAABACAA&#10;AAAnAQAAZHJzL2Uyb0RvYy54bWxQSwUGAAAAAAYABgBZAQAAhgYAAAAA&#10;" adj="13940,-321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待分组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9056" behindDoc="0" locked="0" layoutInCell="1" allowOverlap="1" wp14:anchorId="50F641A5" wp14:editId="12413EF2">
                <wp:simplePos x="0" y="0"/>
                <wp:positionH relativeFrom="column">
                  <wp:posOffset>2152015</wp:posOffset>
                </wp:positionH>
                <wp:positionV relativeFrom="paragraph">
                  <wp:posOffset>1659890</wp:posOffset>
                </wp:positionV>
                <wp:extent cx="519430" cy="162560"/>
                <wp:effectExtent l="0" t="0" r="14605" b="28575"/>
                <wp:wrapNone/>
                <wp:docPr id="406" name="矩形 4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423" cy="1623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9.45pt;margin-top:130.7pt;height:12.8pt;width:40.9pt;z-index:252589056;v-text-anchor:middle;mso-width-relative:page;mso-height-relative:page;" filled="f" stroked="t" coordsize="21600,21600" o:gfxdata="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1FJkSdgAAAALAQAADwAAAAAAAAABACAAAAAiAAAAZHJzL2Rvd25yZXYu&#10;eG1sUEsBAhQAFAAAAAgAh07iQLY+v4p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8032" behindDoc="0" locked="0" layoutInCell="1" allowOverlap="1" wp14:anchorId="6C1881E2" wp14:editId="033BAF3F">
                <wp:simplePos x="0" y="0"/>
                <wp:positionH relativeFrom="column">
                  <wp:posOffset>2141220</wp:posOffset>
                </wp:positionH>
                <wp:positionV relativeFrom="paragraph">
                  <wp:posOffset>869315</wp:posOffset>
                </wp:positionV>
                <wp:extent cx="1255395" cy="227330"/>
                <wp:effectExtent l="0" t="0" r="21590" b="20955"/>
                <wp:wrapNone/>
                <wp:docPr id="405" name="矩形 4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5271" cy="22724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8.6pt;margin-top:68.45pt;height:17.9pt;width:98.85pt;z-index:252588032;v-text-anchor:middle;mso-width-relative:page;mso-height-relative:page;" filled="f" stroked="t" coordsize="21600,21600" o:gfxdata="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Ak7umHXAAAACwEAAA8AAAAAAAAAAQAgAAAAIgAAAGRycy9kb3ducmV2Lnht&#10;bFBLAQIUABQAAAAIAIdO4kDalaFCbAIAAM8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7008" behindDoc="0" locked="0" layoutInCell="1" allowOverlap="1" wp14:anchorId="23BEA5FB" wp14:editId="63F25A76">
                <wp:simplePos x="0" y="0"/>
                <wp:positionH relativeFrom="column">
                  <wp:posOffset>1253490</wp:posOffset>
                </wp:positionH>
                <wp:positionV relativeFrom="paragraph">
                  <wp:posOffset>761365</wp:posOffset>
                </wp:positionV>
                <wp:extent cx="394970" cy="173355"/>
                <wp:effectExtent l="0" t="0" r="24130" b="17780"/>
                <wp:wrapNone/>
                <wp:docPr id="404" name="矩形 4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4978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8.7pt;margin-top:59.95pt;height:13.65pt;width:31.1pt;z-index:252587008;v-text-anchor:middle;mso-width-relative:page;mso-height-relative:page;" filled="f" stroked="t" coordsize="21600,21600" o:gfxdata="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Z//FS1wAAAAsBAAAPAAAAAAAAAAEAIAAAACIAAABkcnMvZG93bnJldi54&#10;bWxQSwECFAAUAAAACACHTuJAP8zSg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5984" behindDoc="0" locked="0" layoutInCell="1" allowOverlap="1" wp14:anchorId="63854E43" wp14:editId="0C1841AD">
                <wp:simplePos x="0" y="0"/>
                <wp:positionH relativeFrom="column">
                  <wp:posOffset>680085</wp:posOffset>
                </wp:positionH>
                <wp:positionV relativeFrom="paragraph">
                  <wp:posOffset>1248410</wp:posOffset>
                </wp:positionV>
                <wp:extent cx="616585" cy="97155"/>
                <wp:effectExtent l="0" t="0" r="12065" b="17145"/>
                <wp:wrapNone/>
                <wp:docPr id="403" name="矩形 4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6815" cy="9739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3.55pt;margin-top:98.3pt;height:7.65pt;width:48.55pt;z-index:252585984;v-text-anchor:middle;mso-width-relative:page;mso-height-relative:page;" filled="f" stroked="t" coordsize="21600,21600" o:gfxdata="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P3dWJnWAAAACwEAAA8AAAAAAAAAAQAgAAAAIgAAAGRycy9kb3ducmV2Lnht&#10;bFBLAQIUABQAAAAIAIdO4kBD4nATbQIAAM0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</w:p>
    <w:p w14:paraId="0CC97E58" w14:textId="77777777" w:rsidR="00D965C3" w:rsidRDefault="00A77358">
      <w:pPr>
        <w:pStyle w:val="a9"/>
        <w:ind w:left="200" w:firstLine="560"/>
        <w:jc w:val="center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34816" behindDoc="0" locked="0" layoutInCell="1" allowOverlap="1" wp14:anchorId="199C3B74" wp14:editId="19A18E0F">
                <wp:simplePos x="0" y="0"/>
                <wp:positionH relativeFrom="margin">
                  <wp:posOffset>814070</wp:posOffset>
                </wp:positionH>
                <wp:positionV relativeFrom="paragraph">
                  <wp:posOffset>1913890</wp:posOffset>
                </wp:positionV>
                <wp:extent cx="1328420" cy="316865"/>
                <wp:effectExtent l="0" t="0" r="24130" b="140335"/>
                <wp:wrapNone/>
                <wp:docPr id="980" name="对话气泡: 圆角矩形 9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420" cy="316865"/>
                        </a:xfrm>
                        <a:prstGeom prst="wedgeRoundRectCallout">
                          <a:avLst>
                            <a:gd name="adj1" fmla="val 36618"/>
                            <a:gd name="adj2" fmla="val 8075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29EE9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分组后的两个小组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80" o:spid="_x0000_s1026" o:spt="62" type="#_x0000_t62" style="position:absolute;left:0pt;margin-left:64.1pt;margin-top:150.7pt;height:24.95pt;width:104.6pt;mso-position-horizontal-relative:margin;z-index:252834816;v-text-anchor:middle;mso-width-relative:page;mso-height-relative:page;" fillcolor="#333F50 [2415]" filled="t" stroked="t" coordsize="21600,21600" o:gfxdata="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YwZPo1wAAAAsBAAAPAAAAAAAAAAEAIAAAACIAAABk&#10;cnMvZG93bnJldi54bWxQSwECFAAUAAAACACHTuJAjQ/quusCAAC/BQAADgAAAAAAAAABACAAAAAm&#10;AQAAZHJzL2Uyb0RvYy54bWxQSwUGAAAAAAYABgBZAQAAgwYAAAAA&#10;" adj="18709,2824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分组后的两个小组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4176" behindDoc="0" locked="0" layoutInCell="1" allowOverlap="1" wp14:anchorId="65D3A2C6" wp14:editId="03187128">
                <wp:simplePos x="0" y="0"/>
                <wp:positionH relativeFrom="margin">
                  <wp:align>center</wp:align>
                </wp:positionH>
                <wp:positionV relativeFrom="paragraph">
                  <wp:posOffset>2122805</wp:posOffset>
                </wp:positionV>
                <wp:extent cx="746760" cy="265430"/>
                <wp:effectExtent l="0" t="0" r="15875" b="20955"/>
                <wp:wrapNone/>
                <wp:docPr id="411" name="矩形 4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669" cy="2651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top:167.15pt;height:20.9pt;width:58.8pt;mso-position-horizontal:center;mso-position-horizontal-relative:margin;z-index:252594176;v-text-anchor:middle;mso-width-relative:page;mso-height-relative:page;" filled="f" stroked="t" coordsize="21600,21600" o:gfxdata="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iVOTNUAAAAIAQAADwAAAAAAAAABACAAAAAiAAAAZHJzL2Rvd25yZXYueG1s&#10;UEsBAhQAFAAAAAgAh07iQLbaZottAgAAzg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5BB9BC3C" wp14:editId="7F77262F">
            <wp:extent cx="2146300" cy="3063875"/>
            <wp:effectExtent l="0" t="0" r="6350" b="3175"/>
            <wp:docPr id="986" name="图片 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6" name="图片 986"/>
                    <pic:cNvPicPr>
                      <a:picLocks noChangeAspect="1"/>
                    </pic:cNvPicPr>
                  </pic:nvPicPr>
                  <pic:blipFill>
                    <a:blip r:embed="rId51"/>
                    <a:srcRect b="20596"/>
                    <a:stretch>
                      <a:fillRect/>
                    </a:stretch>
                  </pic:blipFill>
                  <pic:spPr>
                    <a:xfrm>
                      <a:off x="0" y="0"/>
                      <a:ext cx="2148807" cy="306786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</w:t>
      </w:r>
    </w:p>
    <w:p w14:paraId="2900BCDA" w14:textId="77777777" w:rsidR="00D965C3" w:rsidRDefault="00A77358">
      <w:pPr>
        <w:pStyle w:val="a9"/>
        <w:ind w:left="200" w:firstLine="560"/>
        <w:jc w:val="center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6864" behindDoc="0" locked="0" layoutInCell="1" allowOverlap="1" wp14:anchorId="1900C87F" wp14:editId="4E186782">
                <wp:simplePos x="0" y="0"/>
                <wp:positionH relativeFrom="margin">
                  <wp:posOffset>1717675</wp:posOffset>
                </wp:positionH>
                <wp:positionV relativeFrom="paragraph">
                  <wp:posOffset>827405</wp:posOffset>
                </wp:positionV>
                <wp:extent cx="1328420" cy="316865"/>
                <wp:effectExtent l="76200" t="0" r="24130" b="45085"/>
                <wp:wrapNone/>
                <wp:docPr id="994" name="对话气泡: 圆角矩形 9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8420" cy="316865"/>
                        </a:xfrm>
                        <a:prstGeom prst="wedgeRoundRectCallout">
                          <a:avLst>
                            <a:gd name="adj1" fmla="val -53849"/>
                            <a:gd name="adj2" fmla="val 3746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5BA65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小组落实完教学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94" o:spid="_x0000_s1026" o:spt="62" type="#_x0000_t62" style="position:absolute;left:0pt;margin-left:135.25pt;margin-top:65.15pt;height:24.95pt;width:104.6pt;mso-position-horizontal-relative:margin;z-index:252836864;v-text-anchor:middle;mso-width-relative:page;mso-height-relative:page;" fillcolor="#333F50 [2415]" filled="t" stroked="t" coordsize="21600,21600" o:gfxdata="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PYbk+HZAAAACwEAAA8AAAAAAAAAAQAgAAAAIgAA&#10;AGRycy9kb3ducmV2LnhtbFBLAQIUABQAAAAIAIdO4kAJEP3t6wIAAMAFAAAOAAAAAAAAAAEAIAAA&#10;ACgBAABkcnMvZTJvRG9jLnhtbFBLBQYAAAAABgAGAFkBAACFBgAAAAA=&#10;" adj="-831,1889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小组落实完教学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7248" behindDoc="0" locked="0" layoutInCell="1" allowOverlap="1" wp14:anchorId="1947C8FC" wp14:editId="71F62E75">
                <wp:simplePos x="0" y="0"/>
                <wp:positionH relativeFrom="column">
                  <wp:posOffset>728980</wp:posOffset>
                </wp:positionH>
                <wp:positionV relativeFrom="paragraph">
                  <wp:posOffset>1156970</wp:posOffset>
                </wp:positionV>
                <wp:extent cx="903605" cy="173355"/>
                <wp:effectExtent l="0" t="0" r="11430" b="17780"/>
                <wp:wrapNone/>
                <wp:docPr id="414" name="矩形 4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3579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7.4pt;margin-top:91.1pt;height:13.65pt;width:71.15pt;z-index:252597248;v-text-anchor:middle;mso-width-relative:page;mso-height-relative:page;" filled="f" stroked="t" coordsize="21600,21600" o:gfxdata="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ygZLb1wAAAAsBAAAPAAAAAAAAAAEAIAAAACIAAABkcnMvZG93bnJldi54&#10;bWxQSwECFAAUAAAACACHTuJACPFKL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0C612037" wp14:editId="051D8C11">
            <wp:extent cx="5274310" cy="2291080"/>
            <wp:effectExtent l="0" t="0" r="2540" b="0"/>
            <wp:docPr id="987" name="图片 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7" name="图片 987"/>
                    <pic:cNvPicPr>
                      <a:picLocks noChangeAspect="1"/>
                    </pic:cNvPicPr>
                  </pic:nvPicPr>
                  <pic:blipFill>
                    <a:blip r:embed="rId52"/>
                    <a:srcRect t="5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116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CA98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</w:t>
      </w:r>
      <w:r>
        <w:rPr>
          <w:rFonts w:ascii="宋体" w:eastAsia="宋体" w:hAnsi="宋体" w:cs="宋体" w:hint="eastAsia"/>
          <w:sz w:val="28"/>
          <w:szCs w:val="28"/>
        </w:rPr>
        <w:t>15</w:t>
      </w:r>
    </w:p>
    <w:p w14:paraId="3BBDE310" w14:textId="77777777" w:rsidR="00D965C3" w:rsidRDefault="00A77358">
      <w:pPr>
        <w:pStyle w:val="a9"/>
        <w:numPr>
          <w:ilvl w:val="0"/>
          <w:numId w:val="3"/>
        </w:numPr>
        <w:spacing w:beforeLines="50" w:before="156" w:afterLines="50" w:after="156"/>
        <w:ind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根据教学班形成教学任务后，选择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任务进行落实</w:t>
      </w:r>
      <w:r>
        <w:rPr>
          <w:rFonts w:ascii="宋体" w:eastAsia="宋体" w:hAnsi="宋体" w:cs="宋体" w:hint="eastAsia"/>
          <w:sz w:val="28"/>
          <w:szCs w:val="28"/>
        </w:rPr>
        <w:t>，以“心理健康教育”为例，如下步骤。</w:t>
      </w:r>
    </w:p>
    <w:p w14:paraId="7EBCBF57" w14:textId="77777777" w:rsidR="00D965C3" w:rsidRDefault="00A77358">
      <w:pPr>
        <w:pStyle w:val="a9"/>
        <w:spacing w:beforeLines="50" w:before="156" w:afterLines="50" w:after="156"/>
        <w:ind w:left="420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&lt;1&gt; </w:t>
      </w:r>
      <w:r>
        <w:rPr>
          <w:rFonts w:ascii="宋体" w:eastAsia="宋体" w:hAnsi="宋体" w:cs="宋体" w:hint="eastAsia"/>
          <w:sz w:val="28"/>
          <w:szCs w:val="28"/>
        </w:rPr>
        <w:t>基本信息维护：上课班级、课容量、停开课容量、上课周次、教师，如下图。</w:t>
      </w:r>
    </w:p>
    <w:p w14:paraId="2A056757" w14:textId="77777777" w:rsidR="00D965C3" w:rsidRDefault="00A77358">
      <w:pPr>
        <w:spacing w:beforeLines="50" w:before="156" w:afterLines="50" w:after="156"/>
        <w:ind w:leftChars="134" w:left="281" w:firstLine="1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39936" behindDoc="0" locked="0" layoutInCell="1" allowOverlap="1" wp14:anchorId="5993107C" wp14:editId="79EC5A9B">
                <wp:simplePos x="0" y="0"/>
                <wp:positionH relativeFrom="margin">
                  <wp:align>right</wp:align>
                </wp:positionH>
                <wp:positionV relativeFrom="paragraph">
                  <wp:posOffset>2127885</wp:posOffset>
                </wp:positionV>
                <wp:extent cx="1619250" cy="528320"/>
                <wp:effectExtent l="152400" t="0" r="19050" b="24765"/>
                <wp:wrapNone/>
                <wp:docPr id="1052" name="对话气泡: 圆角矩形 10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396" cy="528189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EF6F3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维护基本信息」</w:t>
                            </w:r>
                          </w:p>
                          <w:p w14:paraId="718A96B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※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默认显示基本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52" o:spid="_x0000_s1026" o:spt="62" type="#_x0000_t62" style="position:absolute;left:0pt;margin-top:167.55pt;height:41.6pt;width:127.5pt;mso-position-horizontal:right;mso-position-horizontal-relative:margin;z-index:252839936;v-text-anchor:middle;mso-width-relative:page;mso-height-relative:page;" fillcolor="#333F50 [2415]" filled="t" stroked="t" coordsize="21600,21600" o:gfxdata="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wr3LjdcAAAAIAQAADwAAAAAAAAABACAAAAAi&#10;AAAAZHJzL2Rvd25yZXYueG1sUEsBAhQAFAAAAAgAh07iQDQi/cfvAgAAwgUAAA4AAAAAAAAAAQAg&#10;AAAAJgEAAGRycy9lMm9Eb2MueG1sUEsFBgAAAAAGAAYAWQEAAIcGAAAAAA==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维护基本信息」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b/>
                          <w:color w:val="FFFF00"/>
                          <w:sz w:val="16"/>
                        </w:rPr>
                        <w:t>※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默认显示基本信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8912" behindDoc="0" locked="0" layoutInCell="1" allowOverlap="1" wp14:anchorId="7B5CEC48" wp14:editId="36E18FA7">
                <wp:simplePos x="0" y="0"/>
                <wp:positionH relativeFrom="column">
                  <wp:posOffset>-60325</wp:posOffset>
                </wp:positionH>
                <wp:positionV relativeFrom="paragraph">
                  <wp:posOffset>1393190</wp:posOffset>
                </wp:positionV>
                <wp:extent cx="1457960" cy="293370"/>
                <wp:effectExtent l="0" t="57150" r="27940" b="11430"/>
                <wp:wrapNone/>
                <wp:docPr id="1019" name="对话气泡: 圆角矩形 10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293370"/>
                        </a:xfrm>
                        <a:prstGeom prst="wedgeRoundRectCallout">
                          <a:avLst>
                            <a:gd name="adj1" fmla="val 14536"/>
                            <a:gd name="adj2" fmla="val -648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3EB9A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落实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19" o:spid="_x0000_s1026" o:spt="62" type="#_x0000_t62" style="position:absolute;left:0pt;margin-left:-4.75pt;margin-top:109.7pt;height:23.1pt;width:114.8pt;z-index:252838912;v-text-anchor:middle;mso-width-relative:page;mso-height-relative:page;" fillcolor="#333F50 [2415]" filled="t" stroked="t" coordsize="21600,21600" o:gfxdata="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AU2R832AAAAAoBAAAPAAAAAAAAAAEAIAAAACIAAABk&#10;cnMvZG93bnJldi54bWxQSwECFAAUAAAACACHTuJAauUP4+oCAADCBQAADgAAAAAAAAABACAAAAAn&#10;AQAAZHJzL2Uyb0RvYy54bWxQSwUGAAAAAAYABgBZAQAAgwYAAAAA&#10;" adj="13940,-321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待落实任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9296" behindDoc="0" locked="0" layoutInCell="1" allowOverlap="1" wp14:anchorId="0650B923" wp14:editId="61DB216B">
                <wp:simplePos x="0" y="0"/>
                <wp:positionH relativeFrom="column">
                  <wp:posOffset>3109595</wp:posOffset>
                </wp:positionH>
                <wp:positionV relativeFrom="paragraph">
                  <wp:posOffset>2628265</wp:posOffset>
                </wp:positionV>
                <wp:extent cx="400685" cy="107950"/>
                <wp:effectExtent l="0" t="0" r="19050" b="25400"/>
                <wp:wrapNone/>
                <wp:docPr id="416" name="矩形 4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0388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44.85pt;margin-top:206.95pt;height:8.5pt;width:31.55pt;z-index:252599296;v-text-anchor:middle;mso-width-relative:page;mso-height-relative:page;" filled="f" stroked="t" coordsize="21600,21600" o:gfxdata="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qBJUr2AAAAAsBAAAPAAAAAAAAAAEAIAAAACIAAABkcnMvZG93bnJldi54&#10;bWxQSwECFAAUAAAACACHTuJAXay6SmwCAADO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8272" behindDoc="0" locked="0" layoutInCell="1" allowOverlap="1" wp14:anchorId="2E9DFE6F" wp14:editId="7E36A5C3">
                <wp:simplePos x="0" y="0"/>
                <wp:positionH relativeFrom="column">
                  <wp:posOffset>366395</wp:posOffset>
                </wp:positionH>
                <wp:positionV relativeFrom="paragraph">
                  <wp:posOffset>1172845</wp:posOffset>
                </wp:positionV>
                <wp:extent cx="643890" cy="102870"/>
                <wp:effectExtent l="0" t="0" r="23495" b="12065"/>
                <wp:wrapNone/>
                <wp:docPr id="415" name="矩形 4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3867" cy="10280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8.85pt;margin-top:92.35pt;height:8.1pt;width:50.7pt;z-index:252598272;v-text-anchor:middle;mso-width-relative:page;mso-height-relative:page;" filled="f" stroked="t" coordsize="21600,21600" o:gfxdata="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OKRR5TWAAAACgEAAA8AAAAAAAAAAQAgAAAAIgAAAGRycy9kb3ducmV2Lnht&#10;bFBLAQIUABQAAAAIAIdO4kDscl92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18227F3" wp14:editId="49433D5D">
            <wp:extent cx="5273040" cy="3028950"/>
            <wp:effectExtent l="0" t="0" r="3810" b="0"/>
            <wp:docPr id="185" name="图片 18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 descr="图片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A3C77" w14:textId="77777777" w:rsidR="00D965C3" w:rsidRDefault="00A77358">
      <w:pPr>
        <w:spacing w:beforeLines="50" w:before="156" w:afterLines="50" w:after="156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    &lt;1.1&gt;</w:t>
      </w:r>
      <w:r>
        <w:rPr>
          <w:rFonts w:ascii="宋体" w:eastAsia="宋体" w:hAnsi="宋体" w:cs="宋体" w:hint="eastAsia"/>
          <w:sz w:val="28"/>
          <w:szCs w:val="28"/>
        </w:rPr>
        <w:t>上班班级维护：添加、删除、拆班、同步处理，课容量设置，见下</w:t>
      </w:r>
      <w:r>
        <w:rPr>
          <w:rFonts w:ascii="宋体" w:eastAsia="宋体" w:hAnsi="宋体" w:cs="宋体" w:hint="eastAsia"/>
          <w:sz w:val="28"/>
          <w:szCs w:val="28"/>
        </w:rPr>
        <w:t>1-5</w:t>
      </w:r>
      <w:r>
        <w:rPr>
          <w:rFonts w:ascii="宋体" w:eastAsia="宋体" w:hAnsi="宋体" w:cs="宋体" w:hint="eastAsia"/>
          <w:sz w:val="28"/>
          <w:szCs w:val="28"/>
        </w:rPr>
        <w:t>步骤。</w:t>
      </w:r>
    </w:p>
    <w:p w14:paraId="1CCE5C20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※</w:t>
      </w:r>
      <w:r>
        <w:rPr>
          <w:rFonts w:ascii="宋体" w:eastAsia="宋体" w:hAnsi="宋体" w:cs="宋体" w:hint="eastAsia"/>
          <w:sz w:val="28"/>
          <w:szCs w:val="28"/>
        </w:rPr>
        <w:t xml:space="preserve">1 </w:t>
      </w:r>
      <w:r>
        <w:rPr>
          <w:rFonts w:ascii="宋体" w:eastAsia="宋体" w:hAnsi="宋体" w:cs="宋体" w:hint="eastAsia"/>
          <w:sz w:val="28"/>
          <w:szCs w:val="28"/>
        </w:rPr>
        <w:t>上课班级添加：可添加未安排班级进入到此任务，见下图</w:t>
      </w:r>
      <w:r>
        <w:rPr>
          <w:rFonts w:ascii="宋体" w:eastAsia="宋体" w:hAnsi="宋体" w:cs="宋体" w:hint="eastAsia"/>
          <w:sz w:val="28"/>
          <w:szCs w:val="28"/>
        </w:rPr>
        <w:t>11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33B108A0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1984" behindDoc="0" locked="0" layoutInCell="1" allowOverlap="1" wp14:anchorId="3395F972" wp14:editId="1B8F4A08">
                <wp:simplePos x="0" y="0"/>
                <wp:positionH relativeFrom="margin">
                  <wp:posOffset>2326005</wp:posOffset>
                </wp:positionH>
                <wp:positionV relativeFrom="paragraph">
                  <wp:posOffset>193675</wp:posOffset>
                </wp:positionV>
                <wp:extent cx="1263650" cy="300355"/>
                <wp:effectExtent l="133350" t="0" r="13335" b="43180"/>
                <wp:wrapNone/>
                <wp:docPr id="1065" name="对话气泡: 圆角矩形 10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408" cy="30014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529A5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添加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65" o:spid="_x0000_s1026" o:spt="62" type="#_x0000_t62" style="position:absolute;left:0pt;margin-left:183.15pt;margin-top:15.25pt;height:23.65pt;width:99.5pt;mso-position-horizontal-relative:margin;z-index:252841984;v-text-anchor:middle;mso-width-relative:page;mso-height-relative:page;" fillcolor="#333F50 [2415]" filled="t" stroked="t" coordsize="21600,21600" o:gfxdata="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p2g631wAAAAkBAAAPAAAAAAAAAAEAIAAAACIAAABk&#10;cnMvZG93bnJldi54bWxQSwECFAAUAAAACACHTuJAsMPJ7usCAADCBQAADgAAAAAAAAABACAAAAAm&#10;AQAAZHJzL2Uyb0RvYy54bWxQSwUGAAAAAAYABgBZAQAAgw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点击「添加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0320" behindDoc="0" locked="0" layoutInCell="1" allowOverlap="1" wp14:anchorId="6317D08C" wp14:editId="23A87B2E">
                <wp:simplePos x="0" y="0"/>
                <wp:positionH relativeFrom="column">
                  <wp:posOffset>1805305</wp:posOffset>
                </wp:positionH>
                <wp:positionV relativeFrom="paragraph">
                  <wp:posOffset>497205</wp:posOffset>
                </wp:positionV>
                <wp:extent cx="351790" cy="151765"/>
                <wp:effectExtent l="0" t="0" r="10795" b="20320"/>
                <wp:wrapNone/>
                <wp:docPr id="417" name="矩形 4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1692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2.15pt;margin-top:39.15pt;height:11.95pt;width:27.7pt;z-index:252600320;v-text-anchor:middle;mso-width-relative:page;mso-height-relative:page;" filled="f" stroked="t" coordsize="21600,21600" o:gfxdata="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5eFwj1wAAAAoBAAAPAAAAAAAAAAEAIAAAACIAAABkcnMvZG93bnJldi54&#10;bWxQSwECFAAUAAAACACHTuJAuNYj8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18A51E8" wp14:editId="0274DB9F">
            <wp:extent cx="3206115" cy="1570355"/>
            <wp:effectExtent l="0" t="0" r="0" b="0"/>
            <wp:docPr id="1002" name="图片 1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" name="图片 100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27799" cy="1580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4A32A" w14:textId="77777777" w:rsidR="00D965C3" w:rsidRDefault="00A77358">
      <w:pPr>
        <w:pStyle w:val="a9"/>
        <w:spacing w:beforeLines="50" w:before="156" w:afterLines="50" w:after="156"/>
        <w:ind w:left="844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0176" behindDoc="0" locked="0" layoutInCell="1" allowOverlap="1" wp14:anchorId="581A07ED" wp14:editId="79AEEC88">
                <wp:simplePos x="0" y="0"/>
                <wp:positionH relativeFrom="margin">
                  <wp:posOffset>3463290</wp:posOffset>
                </wp:positionH>
                <wp:positionV relativeFrom="paragraph">
                  <wp:posOffset>617855</wp:posOffset>
                </wp:positionV>
                <wp:extent cx="1423670" cy="285750"/>
                <wp:effectExtent l="133350" t="0" r="24130" b="38100"/>
                <wp:wrapNone/>
                <wp:docPr id="1115" name="对话气泡: 圆角矩形 1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3670" cy="285750"/>
                        </a:xfrm>
                        <a:prstGeom prst="wedgeRoundRectCallout">
                          <a:avLst>
                            <a:gd name="adj1" fmla="val -57382"/>
                            <a:gd name="adj2" fmla="val 38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0F5BB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确认已选择班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5" o:spid="_x0000_s1026" o:spt="62" type="#_x0000_t62" style="position:absolute;left:0pt;margin-left:272.7pt;margin-top:48.65pt;height:22.5pt;width:112.1pt;mso-position-horizontal-relative:margin;z-index:252850176;v-text-anchor:middle;mso-width-relative:page;mso-height-relative:page;" fillcolor="#333F50 [2415]" filled="t" stroked="t" coordsize="21600,21600" o:gfxdata="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KUgdK/bAAAACgEAAA8AAAAAAAAAAQAgAAAAIgAA&#10;AGRycy9kb3ducmV2LnhtbFBLAQIUABQAAAAIAIdO4kD0Nx+36QIAAMEFAAAOAAAAAAAAAAEAIAAA&#10;ACoBAABkcnMvZTJvRG9jLnhtbFBLBQYAAAAABgAGAFkBAACFBgAAAAA=&#10;" adj="-1595,1162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确认已选择班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8128" behindDoc="0" locked="0" layoutInCell="1" allowOverlap="1" wp14:anchorId="46B521A8" wp14:editId="2DD8F470">
                <wp:simplePos x="0" y="0"/>
                <wp:positionH relativeFrom="margin">
                  <wp:posOffset>483235</wp:posOffset>
                </wp:positionH>
                <wp:positionV relativeFrom="paragraph">
                  <wp:posOffset>938530</wp:posOffset>
                </wp:positionV>
                <wp:extent cx="1536065" cy="530225"/>
                <wp:effectExtent l="0" t="95250" r="26035" b="22225"/>
                <wp:wrapNone/>
                <wp:docPr id="1114" name="对话气泡: 圆角矩形 1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6065" cy="530225"/>
                        </a:xfrm>
                        <a:prstGeom prst="wedgeRoundRectCallout">
                          <a:avLst>
                            <a:gd name="adj1" fmla="val 23026"/>
                            <a:gd name="adj2" fmla="val -6458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6BD80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添加班级</w:t>
                            </w:r>
                          </w:p>
                          <w:p w14:paraId="384A8EA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显示计划对应未安排班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4" o:spid="_x0000_s1026" o:spt="62" type="#_x0000_t62" style="position:absolute;left:0pt;margin-left:38.05pt;margin-top:73.9pt;height:41.75pt;width:120.95pt;mso-position-horizontal-relative:margin;z-index:252848128;v-text-anchor:middle;mso-width-relative:page;mso-height-relative:page;" fillcolor="#333F50 [2415]" filled="t" stroked="t" coordsize="21600,21600" o:gfxdata="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Dfj5j1QAAAAoBAAAPAAAAAAAAAAEAIAAAACIAAABk&#10;cnMvZG93bnJldi54bWxQSwECFAAUAAAACACHTuJAmdSdR+0CAADCBQAADgAAAAAAAAABACAAAAAk&#10;AQAAZHJzL2Uyb0RvYy54bWxQSwUGAAAAAAYABgBZAQAAgwYAAAAA&#10;" adj="15774,-315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中待添加班级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显示计划对应未安排班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4032" behindDoc="0" locked="0" layoutInCell="1" allowOverlap="1" wp14:anchorId="77262E52" wp14:editId="0ECC047E">
                <wp:simplePos x="0" y="0"/>
                <wp:positionH relativeFrom="margin">
                  <wp:posOffset>2814320</wp:posOffset>
                </wp:positionH>
                <wp:positionV relativeFrom="paragraph">
                  <wp:posOffset>191770</wp:posOffset>
                </wp:positionV>
                <wp:extent cx="718820" cy="307340"/>
                <wp:effectExtent l="76200" t="0" r="24130" b="36195"/>
                <wp:wrapNone/>
                <wp:docPr id="1098" name="对话气泡: 圆角矩形 1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8955" cy="30712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5B68E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搜索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98" o:spid="_x0000_s1026" o:spt="62" type="#_x0000_t62" style="position:absolute;left:0pt;margin-left:221.6pt;margin-top:15.1pt;height:24.2pt;width:56.6pt;mso-position-horizontal-relative:margin;z-index:252844032;v-text-anchor:middle;mso-width-relative:page;mso-height-relative:page;" fillcolor="#333F50 [2415]" filled="t" stroked="t" coordsize="21600,21600" o:gfxdata="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7D6cm2QAAAAkBAAAPAAAAAAAAAAEAIAAAACIA&#10;AABkcnMvZG93bnJldi54bWxQSwECFAAUAAAACACHTuJApzhnjewCAADBBQAADgAAAAAAAAABACAA&#10;AAAoAQAAZHJzL2Uyb0RvYy54bWxQSwUGAAAAAAYABgBZAQAAhg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搜索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6080" behindDoc="0" locked="0" layoutInCell="1" allowOverlap="1" wp14:anchorId="43D4FD43" wp14:editId="5D04C29D">
                <wp:simplePos x="0" y="0"/>
                <wp:positionH relativeFrom="margin">
                  <wp:posOffset>3517900</wp:posOffset>
                </wp:positionH>
                <wp:positionV relativeFrom="paragraph">
                  <wp:posOffset>1432560</wp:posOffset>
                </wp:positionV>
                <wp:extent cx="1263650" cy="300355"/>
                <wp:effectExtent l="133350" t="0" r="13335" b="43180"/>
                <wp:wrapNone/>
                <wp:docPr id="1113" name="对话气泡: 圆角矩形 1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408" cy="30014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79BFD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3" o:spid="_x0000_s1026" o:spt="62" type="#_x0000_t62" style="position:absolute;left:0pt;margin-left:277pt;margin-top:112.8pt;height:23.65pt;width:99.5pt;mso-position-horizontal-relative:margin;z-index:252846080;v-text-anchor:middle;mso-width-relative:page;mso-height-relative:page;" fillcolor="#333F50 [2415]" filled="t" stroked="t" coordsize="21600,21600" o:gfxdata="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sjf+r2QAAAAsBAAAPAAAAAAAAAAEAIAAAACIA&#10;AABkcnMvZG93bnJldi54bWxQSwECFAAUAAAACACHTuJADoqUGuwCAADCBQAADgAAAAAAAAABACAA&#10;AAAoAQAAZHJzL2Uyb0RvYy54bWxQSwUGAAAAAAYABgBZAQAAhg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4416" behindDoc="0" locked="0" layoutInCell="1" allowOverlap="1" wp14:anchorId="1AAAE19F" wp14:editId="289E4969">
                <wp:simplePos x="0" y="0"/>
                <wp:positionH relativeFrom="column">
                  <wp:posOffset>2957830</wp:posOffset>
                </wp:positionH>
                <wp:positionV relativeFrom="paragraph">
                  <wp:posOffset>1647825</wp:posOffset>
                </wp:positionV>
                <wp:extent cx="378460" cy="205740"/>
                <wp:effectExtent l="0" t="0" r="21590" b="23495"/>
                <wp:wrapNone/>
                <wp:docPr id="422" name="矩形 4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746" cy="20560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2.9pt;margin-top:129.75pt;height:16.2pt;width:29.8pt;z-index:252604416;v-text-anchor:middle;mso-width-relative:page;mso-height-relative:page;" filled="f" stroked="t" coordsize="21600,21600" o:gfxdata="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7QaXFNgAAAALAQAADwAAAAAAAAABACAAAAAiAAAAZHJzL2Rvd25yZXYu&#10;eG1sUEsBAhQAFAAAAAgAh07iQGeV2PF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3392" behindDoc="0" locked="0" layoutInCell="1" allowOverlap="1" wp14:anchorId="5B7300E8" wp14:editId="65F6B439">
                <wp:simplePos x="0" y="0"/>
                <wp:positionH relativeFrom="column">
                  <wp:posOffset>561340</wp:posOffset>
                </wp:positionH>
                <wp:positionV relativeFrom="paragraph">
                  <wp:posOffset>181610</wp:posOffset>
                </wp:positionV>
                <wp:extent cx="2045335" cy="422275"/>
                <wp:effectExtent l="0" t="0" r="12700" b="16510"/>
                <wp:wrapNone/>
                <wp:docPr id="420" name="矩形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45226" cy="42203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4.2pt;margin-top:14.3pt;height:33.25pt;width:161.05pt;z-index:252603392;v-text-anchor:middle;mso-width-relative:page;mso-height-relative:page;" filled="f" stroked="t" coordsize="21600,21600" o:gfxdata="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hgDRPWAAAACAEAAA8AAAAAAAAAAQAgAAAAIgAAAGRycy9kb3ducmV2Lnht&#10;bFBLAQIUABQAAAAIAIdO4kAnBF/qbQIAAM8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2368" behindDoc="0" locked="0" layoutInCell="1" allowOverlap="1" wp14:anchorId="446CD6C8" wp14:editId="1E789BF6">
                <wp:simplePos x="0" y="0"/>
                <wp:positionH relativeFrom="column">
                  <wp:posOffset>2103120</wp:posOffset>
                </wp:positionH>
                <wp:positionV relativeFrom="paragraph">
                  <wp:posOffset>690245</wp:posOffset>
                </wp:positionV>
                <wp:extent cx="1206500" cy="151765"/>
                <wp:effectExtent l="0" t="0" r="12700" b="20320"/>
                <wp:wrapNone/>
                <wp:docPr id="419" name="矩形 4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75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5.6pt;margin-top:54.35pt;height:11.95pt;width:95pt;z-index:252602368;v-text-anchor:middle;mso-width-relative:page;mso-height-relative:page;" filled="f" stroked="t" coordsize="21600,21600" o:gfxdata="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NoA8JjWAAAACwEAAA8AAAAAAAAAAQAgAAAAIgAAAGRycy9kb3ducmV2Lnht&#10;bFBLAQIUABQAAAAIAIdO4kDFpPQrbQIAAM8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1344" behindDoc="0" locked="0" layoutInCell="1" allowOverlap="1" wp14:anchorId="1403F606" wp14:editId="77020CDB">
                <wp:simplePos x="0" y="0"/>
                <wp:positionH relativeFrom="column">
                  <wp:posOffset>609600</wp:posOffset>
                </wp:positionH>
                <wp:positionV relativeFrom="paragraph">
                  <wp:posOffset>685165</wp:posOffset>
                </wp:positionV>
                <wp:extent cx="1217295" cy="151765"/>
                <wp:effectExtent l="0" t="0" r="20955" b="20320"/>
                <wp:wrapNone/>
                <wp:docPr id="418" name="矩形 4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7396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8pt;margin-top:53.95pt;height:11.95pt;width:95.85pt;z-index:252601344;v-text-anchor:middle;mso-width-relative:page;mso-height-relative:page;" filled="f" stroked="t" coordsize="21600,21600" o:gfxdata="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C7OAonXAAAACgEAAA8AAAAAAAAAAQAgAAAAIgAAAGRycy9kb3ducmV2Lnht&#10;bFBLAQIUABQAAAAIAIdO4kDilptObAIAAM8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4B4351B" wp14:editId="306616EA">
            <wp:extent cx="3091815" cy="1889125"/>
            <wp:effectExtent l="0" t="0" r="0" b="0"/>
            <wp:docPr id="1003" name="图片 1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" name="图片 100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15272" cy="1903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44F36" w14:textId="77777777" w:rsidR="00D965C3" w:rsidRDefault="00A77358">
      <w:pPr>
        <w:pStyle w:val="a9"/>
        <w:spacing w:beforeLines="50" w:before="156" w:afterLines="50" w:after="156"/>
        <w:ind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52224" behindDoc="0" locked="0" layoutInCell="1" allowOverlap="1" wp14:anchorId="5789DB22" wp14:editId="5EA8962B">
                <wp:simplePos x="0" y="0"/>
                <wp:positionH relativeFrom="margin">
                  <wp:posOffset>2625725</wp:posOffset>
                </wp:positionH>
                <wp:positionV relativeFrom="paragraph">
                  <wp:posOffset>411480</wp:posOffset>
                </wp:positionV>
                <wp:extent cx="1061085" cy="300355"/>
                <wp:effectExtent l="114300" t="0" r="25400" b="43180"/>
                <wp:wrapNone/>
                <wp:docPr id="1116" name="对话气泡: 圆角矩形 1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0984" cy="30014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1B138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已添加班级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6" o:spid="_x0000_s1026" o:spt="62" type="#_x0000_t62" style="position:absolute;left:0pt;margin-left:206.75pt;margin-top:32.4pt;height:23.65pt;width:83.55pt;mso-position-horizontal-relative:margin;z-index:252852224;v-text-anchor:middle;mso-width-relative:page;mso-height-relative:page;" fillcolor="#333F50 [2415]" filled="t" stroked="t" coordsize="21600,21600" o:gfxdata="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JryjKbYAAAACgEAAA8AAAAAAAAAAQAgAAAAIgAA&#10;AGRycy9kb3ducmV2LnhtbFBLAQIUABQAAAAIAIdO4kDkmXiu7AIAAMIFAAAOAAAAAAAAAAEAIAAA&#10;ACcBAABkcnMvZTJvRG9jLnhtbFBLBQYAAAAABgAGAFkBAACFBgAAAAA=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已添加班级信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5440" behindDoc="0" locked="0" layoutInCell="1" allowOverlap="1" wp14:anchorId="0495E244" wp14:editId="0515FABC">
                <wp:simplePos x="0" y="0"/>
                <wp:positionH relativeFrom="column">
                  <wp:posOffset>1221105</wp:posOffset>
                </wp:positionH>
                <wp:positionV relativeFrom="paragraph">
                  <wp:posOffset>771525</wp:posOffset>
                </wp:positionV>
                <wp:extent cx="3787140" cy="92075"/>
                <wp:effectExtent l="0" t="0" r="22860" b="22860"/>
                <wp:wrapNone/>
                <wp:docPr id="424" name="矩形 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7456" cy="9198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6.15pt;margin-top:60.75pt;height:7.25pt;width:298.2pt;z-index:252605440;v-text-anchor:middle;mso-width-relative:page;mso-height-relative:page;" filled="f" stroked="t" coordsize="21600,21600" o:gfxdata="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16N07dcAAAALAQAADwAAAAAAAAABACAAAAAiAAAAZHJzL2Rvd25yZXYu&#10;eG1sUEsBAhQAFAAAAAgAh07iQIshDSluAgAAzg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740C255" wp14:editId="4A6C0E05">
            <wp:extent cx="5274310" cy="2480310"/>
            <wp:effectExtent l="0" t="0" r="2540" b="0"/>
            <wp:docPr id="1004" name="图片 1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" name="图片 1004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F9300" w14:textId="77777777" w:rsidR="00D965C3" w:rsidRDefault="00A77358">
      <w:pPr>
        <w:spacing w:beforeLines="50" w:before="156" w:afterLines="50" w:after="156"/>
        <w:ind w:firstLineChars="200" w:firstLine="56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※</w:t>
      </w:r>
      <w:r>
        <w:rPr>
          <w:rFonts w:ascii="宋体" w:eastAsia="宋体" w:hAnsi="宋体" w:cs="宋体" w:hint="eastAsia"/>
          <w:sz w:val="28"/>
          <w:szCs w:val="28"/>
        </w:rPr>
        <w:t xml:space="preserve">2 </w:t>
      </w:r>
      <w:r>
        <w:rPr>
          <w:rFonts w:ascii="宋体" w:eastAsia="宋体" w:hAnsi="宋体" w:cs="宋体" w:hint="eastAsia"/>
          <w:sz w:val="28"/>
          <w:szCs w:val="28"/>
        </w:rPr>
        <w:t>上课班级删除：可从当前任务删除已安排排班级，见下图。</w:t>
      </w:r>
    </w:p>
    <w:p w14:paraId="16272C50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8368" behindDoc="0" locked="0" layoutInCell="1" allowOverlap="1" wp14:anchorId="2E62B92C" wp14:editId="1C66A148">
                <wp:simplePos x="0" y="0"/>
                <wp:positionH relativeFrom="margin">
                  <wp:posOffset>3218180</wp:posOffset>
                </wp:positionH>
                <wp:positionV relativeFrom="paragraph">
                  <wp:posOffset>1073150</wp:posOffset>
                </wp:positionV>
                <wp:extent cx="1249680" cy="328295"/>
                <wp:effectExtent l="133350" t="0" r="27305" b="34290"/>
                <wp:wrapNone/>
                <wp:docPr id="1120" name="对话气泡: 圆角矩形 1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447" cy="32806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89D8A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0" o:spid="_x0000_s1026" o:spt="62" type="#_x0000_t62" style="position:absolute;left:0pt;margin-left:253.4pt;margin-top:84.5pt;height:25.85pt;width:98.4pt;mso-position-horizontal-relative:margin;z-index:252858368;v-text-anchor:middle;mso-width-relative:page;mso-height-relative:page;" fillcolor="#333F50 [2415]" filled="t" stroked="t" coordsize="21600,21600" o:gfxdata="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OXPgctgAAAALAQAADwAAAAAAAAABACAAAAAiAAAA&#10;ZHJzL2Rvd25yZXYueG1sUEsBAhQAFAAAAAgAh07iQDZNnxDrAgAAwgUAAA4AAAAAAAAAAQAgAAAA&#10;JwEAAGRycy9lMm9Eb2MueG1sUEsFBgAAAAAGAAYAWQEAAIQGAAAAAA==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4272" behindDoc="0" locked="0" layoutInCell="1" allowOverlap="1" wp14:anchorId="284607E5" wp14:editId="21A9B3A3">
                <wp:simplePos x="0" y="0"/>
                <wp:positionH relativeFrom="margin">
                  <wp:posOffset>1955800</wp:posOffset>
                </wp:positionH>
                <wp:positionV relativeFrom="paragraph">
                  <wp:posOffset>306070</wp:posOffset>
                </wp:positionV>
                <wp:extent cx="1249680" cy="328295"/>
                <wp:effectExtent l="133350" t="0" r="27305" b="34290"/>
                <wp:wrapNone/>
                <wp:docPr id="1118" name="对话气泡: 圆角矩形 1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447" cy="32806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BA84E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删除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8" o:spid="_x0000_s1026" o:spt="62" type="#_x0000_t62" style="position:absolute;left:0pt;margin-left:154pt;margin-top:24.1pt;height:25.85pt;width:98.4pt;mso-position-horizontal-relative:margin;z-index:252854272;v-text-anchor:middle;mso-width-relative:page;mso-height-relative:page;" fillcolor="#333F50 [2415]" filled="t" stroked="t" coordsize="21600,21600" o:gfxdata="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QA5sb2AAAAAkBAAAPAAAAAAAAAAEAIAAAACIAAABk&#10;cnMvZG93bnJldi54bWxQSwECFAAUAAAACACHTuJAkSDGV+oCAADCBQAADgAAAAAAAAABACAAAAAn&#10;AQAAZHJzL2Uyb0RvYy54bWxQSwUGAAAAAAYABgBZAQAAgw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删除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6320" behindDoc="0" locked="0" layoutInCell="1" allowOverlap="1" wp14:anchorId="065D26B8" wp14:editId="3EA324A7">
                <wp:simplePos x="0" y="0"/>
                <wp:positionH relativeFrom="margin">
                  <wp:posOffset>838835</wp:posOffset>
                </wp:positionH>
                <wp:positionV relativeFrom="paragraph">
                  <wp:posOffset>1304290</wp:posOffset>
                </wp:positionV>
                <wp:extent cx="1388745" cy="405130"/>
                <wp:effectExtent l="0" t="152400" r="20955" b="14605"/>
                <wp:wrapNone/>
                <wp:docPr id="1119" name="对话气泡: 圆角矩形 1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051" cy="404849"/>
                        </a:xfrm>
                        <a:prstGeom prst="wedgeRoundRectCallout">
                          <a:avLst>
                            <a:gd name="adj1" fmla="val -4610"/>
                            <a:gd name="adj2" fmla="val -832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84C48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待删除班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19" o:spid="_x0000_s1026" o:spt="62" type="#_x0000_t62" style="position:absolute;left:0pt;margin-left:66.05pt;margin-top:102.7pt;height:31.9pt;width:109.35pt;mso-position-horizontal-relative:margin;z-index:252856320;v-text-anchor:middle;mso-width-relative:page;mso-height-relative:page;" fillcolor="#333F50 [2415]" filled="t" stroked="t" coordsize="21600,21600" o:gfxdata="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AlI72Y2wAAAAsBAAAPAAAAAAAAAAEAIAAA&#10;ACIAAABkcnMvZG93bnJldi54bWxQSwECFAAUAAAACACHTuJAAyDlAO0CAADCBQAADgAAAAAAAAAB&#10;ACAAAAAqAQAAZHJzL2Uyb0RvYy54bWxQSwUGAAAAAAYABgBZAQAAiQYAAAAA&#10;" adj="9804,-7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择待删除班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8512" behindDoc="0" locked="0" layoutInCell="1" allowOverlap="1" wp14:anchorId="13C20345" wp14:editId="1504376D">
                <wp:simplePos x="0" y="0"/>
                <wp:positionH relativeFrom="column">
                  <wp:posOffset>1524000</wp:posOffset>
                </wp:positionH>
                <wp:positionV relativeFrom="paragraph">
                  <wp:posOffset>604520</wp:posOffset>
                </wp:positionV>
                <wp:extent cx="302895" cy="167640"/>
                <wp:effectExtent l="0" t="0" r="20955" b="22860"/>
                <wp:wrapNone/>
                <wp:docPr id="429" name="矩形 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996" cy="16773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20pt;margin-top:47.6pt;height:13.2pt;width:23.85pt;z-index:252608512;v-text-anchor:middle;mso-width-relative:page;mso-height-relative:page;" filled="f" stroked="t" coordsize="21600,21600" o:gfxdata="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kEMLQ1wAAAAoBAAAPAAAAAAAAAAEAIAAAACIAAABkcnMvZG93bnJldi54&#10;bWxQSwECFAAUAAAACACHTuJAsuViJ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7488" behindDoc="0" locked="0" layoutInCell="1" allowOverlap="1" wp14:anchorId="5DCEFD67" wp14:editId="68DC4A15">
                <wp:simplePos x="0" y="0"/>
                <wp:positionH relativeFrom="column">
                  <wp:posOffset>2633345</wp:posOffset>
                </wp:positionH>
                <wp:positionV relativeFrom="paragraph">
                  <wp:posOffset>1351280</wp:posOffset>
                </wp:positionV>
                <wp:extent cx="362585" cy="189230"/>
                <wp:effectExtent l="0" t="0" r="19050" b="20320"/>
                <wp:wrapNone/>
                <wp:docPr id="428" name="矩形 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2514" cy="1893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7.35pt;margin-top:106.4pt;height:14.9pt;width:28.55pt;z-index:252607488;v-text-anchor:middle;mso-width-relative:page;mso-height-relative:page;" filled="f" stroked="t" coordsize="21600,21600" o:gfxdata="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XDXTT1wAAAAsBAAAPAAAAAAAAAAEAIAAAACIAAABkcnMvZG93bnJldi54&#10;bWxQSwECFAAUAAAACACHTuJA75NR0G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6464" behindDoc="0" locked="0" layoutInCell="1" allowOverlap="1" wp14:anchorId="6612F685" wp14:editId="008845EE">
                <wp:simplePos x="0" y="0"/>
                <wp:positionH relativeFrom="column">
                  <wp:posOffset>1253490</wp:posOffset>
                </wp:positionH>
                <wp:positionV relativeFrom="paragraph">
                  <wp:posOffset>956310</wp:posOffset>
                </wp:positionV>
                <wp:extent cx="1055370" cy="200025"/>
                <wp:effectExtent l="0" t="0" r="12065" b="28575"/>
                <wp:wrapNone/>
                <wp:docPr id="425" name="矩形 4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5077" cy="200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8.7pt;margin-top:75.3pt;height:15.75pt;width:83.1pt;z-index:252606464;v-text-anchor:middle;mso-width-relative:page;mso-height-relative:page;" filled="f" stroked="t" coordsize="21600,21600" o:gfxdata="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H1m/zWAAAACwEAAA8AAAAAAAAAAQAgAAAAIgAAAGRycy9kb3ducmV2Lnht&#10;bFBLAQIUABQAAAAIAIdO4kCIQ4ZCbQIAAM8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6EF675F" wp14:editId="295D6BED">
            <wp:extent cx="5269230" cy="2414905"/>
            <wp:effectExtent l="0" t="0" r="7620" b="4445"/>
            <wp:docPr id="161" name="图片 16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61" descr="图片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AD36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0416" behindDoc="0" locked="0" layoutInCell="1" allowOverlap="1" wp14:anchorId="00021BDC" wp14:editId="6BF37DF4">
                <wp:simplePos x="0" y="0"/>
                <wp:positionH relativeFrom="margin">
                  <wp:posOffset>2940050</wp:posOffset>
                </wp:positionH>
                <wp:positionV relativeFrom="paragraph">
                  <wp:posOffset>494665</wp:posOffset>
                </wp:positionV>
                <wp:extent cx="1779905" cy="328295"/>
                <wp:effectExtent l="171450" t="0" r="10795" b="34290"/>
                <wp:wrapNone/>
                <wp:docPr id="1121" name="对话气泡: 圆角矩形 1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9939" cy="32806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57B158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级已删除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计算机软件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2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/3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1" o:spid="_x0000_s1026" o:spt="62" type="#_x0000_t62" style="position:absolute;left:0pt;margin-left:231.5pt;margin-top:38.95pt;height:25.85pt;width:140.15pt;mso-position-horizontal-relative:margin;z-index:252860416;v-text-anchor:middle;mso-width-relative:page;mso-height-relative:page;" fillcolor="#333F50 [2415]" filled="t" stroked="t" coordsize="21600,21600" o:gfxdata="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NjoXNXZAAAACgEAAA8AAAAAAAAAAQAgAAAAIgAA&#10;AGRycy9kb3ducmV2LnhtbFBLAQIUABQAAAAIAIdO4kDXx9EM6wIAAMIFAAAOAAAAAAAAAAEAIAAA&#10;ACgBAABkcnMvZTJvRG9jLnhtbFBLBQYAAAAABgAGAFkBAACFBgAAAAA=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班级已删除(计算机软件2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/3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班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9536" behindDoc="0" locked="0" layoutInCell="1" allowOverlap="1" wp14:anchorId="7733F695" wp14:editId="1F87A8BE">
                <wp:simplePos x="0" y="0"/>
                <wp:positionH relativeFrom="column">
                  <wp:posOffset>1221105</wp:posOffset>
                </wp:positionH>
                <wp:positionV relativeFrom="paragraph">
                  <wp:posOffset>875030</wp:posOffset>
                </wp:positionV>
                <wp:extent cx="3890010" cy="210820"/>
                <wp:effectExtent l="0" t="0" r="15240" b="17780"/>
                <wp:wrapNone/>
                <wp:docPr id="431" name="矩形 4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0258" cy="2110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6.15pt;margin-top:68.9pt;height:16.6pt;width:306.3pt;z-index:252609536;v-text-anchor:middle;mso-width-relative:page;mso-height-relative:page;" filled="f" stroked="t" coordsize="21600,21600" o:gfxdata="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LWXKb9UAAAALAQAADwAAAAAAAAABACAAAAAiAAAAZHJzL2Rvd25yZXYueG1s&#10;UEsBAhQAFAAAAAgAh07iQBG/sGdtAgAAzw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261492E" wp14:editId="5941407A">
            <wp:extent cx="5262245" cy="1637030"/>
            <wp:effectExtent l="0" t="0" r="14605" b="1270"/>
            <wp:docPr id="162" name="图片 16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62" descr="图片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0DAA4" w14:textId="77777777" w:rsidR="00D965C3" w:rsidRDefault="00A77358">
      <w:pPr>
        <w:widowControl/>
        <w:ind w:firstLineChars="200" w:firstLine="56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※</w:t>
      </w:r>
      <w:r>
        <w:rPr>
          <w:rFonts w:ascii="宋体" w:eastAsia="宋体" w:hAnsi="宋体" w:cs="宋体" w:hint="eastAsia"/>
          <w:sz w:val="28"/>
          <w:szCs w:val="28"/>
        </w:rPr>
        <w:t>3</w:t>
      </w:r>
      <w:r>
        <w:rPr>
          <w:rFonts w:ascii="宋体" w:eastAsia="宋体" w:hAnsi="宋体" w:cs="宋体" w:hint="eastAsia"/>
          <w:sz w:val="28"/>
          <w:szCs w:val="28"/>
        </w:rPr>
        <w:t>拆班：对当前任务中的班级进行拆分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拆分出来一个单独的任务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处理，</w:t>
      </w:r>
      <w:r>
        <w:rPr>
          <w:rFonts w:ascii="宋体" w:eastAsia="宋体" w:hAnsi="宋体" w:cs="宋体" w:hint="eastAsia"/>
          <w:sz w:val="28"/>
          <w:szCs w:val="28"/>
        </w:rPr>
        <w:t>如下图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6D20A050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63488" behindDoc="0" locked="0" layoutInCell="1" allowOverlap="1" wp14:anchorId="37536F33" wp14:editId="16DDBA11">
                <wp:simplePos x="0" y="0"/>
                <wp:positionH relativeFrom="margin">
                  <wp:posOffset>699135</wp:posOffset>
                </wp:positionH>
                <wp:positionV relativeFrom="paragraph">
                  <wp:posOffset>1176655</wp:posOffset>
                </wp:positionV>
                <wp:extent cx="1388745" cy="516255"/>
                <wp:effectExtent l="0" t="190500" r="20955" b="17145"/>
                <wp:wrapNone/>
                <wp:docPr id="1123" name="对话气泡: 圆角矩形 1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745" cy="516532"/>
                        </a:xfrm>
                        <a:prstGeom prst="wedgeRoundRectCallout">
                          <a:avLst>
                            <a:gd name="adj1" fmla="val -4610"/>
                            <a:gd name="adj2" fmla="val -832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A6D59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待拆除班级</w:t>
                            </w:r>
                          </w:p>
                          <w:p w14:paraId="615CE21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计算机软件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3" o:spid="_x0000_s1026" o:spt="62" type="#_x0000_t62" style="position:absolute;left:0pt;margin-left:55.05pt;margin-top:92.65pt;height:40.65pt;width:109.35pt;mso-position-horizontal-relative:margin;z-index:252863488;v-text-anchor:middle;mso-width-relative:page;mso-height-relative:page;" fillcolor="#333F50 [2415]" filled="t" stroked="t" coordsize="21600,21600" o:gfxdata="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DSc3C42QAAAAsBAAAPAAAAAAAAAAEAIAAA&#10;ACIAAABkcnMvZG93bnJldi54bWxQSwECFAAUAAAACACHTuJAz834GO8CAADCBQAADgAAAAAAAAAB&#10;ACAAAAAoAQAAZHJzL2Uyb0RvYy54bWxQSwUGAAAAAAYABgBZAQAAiQYAAAAA&#10;" adj="9804,-7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择待拆除班级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计算机软件2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2464" behindDoc="0" locked="0" layoutInCell="1" allowOverlap="1" wp14:anchorId="5337DD0A" wp14:editId="2127B1AF">
                <wp:simplePos x="0" y="0"/>
                <wp:positionH relativeFrom="margin">
                  <wp:posOffset>1995805</wp:posOffset>
                </wp:positionH>
                <wp:positionV relativeFrom="paragraph">
                  <wp:posOffset>268605</wp:posOffset>
                </wp:positionV>
                <wp:extent cx="1249045" cy="327660"/>
                <wp:effectExtent l="133350" t="0" r="27305" b="34290"/>
                <wp:wrapNone/>
                <wp:docPr id="1122" name="对话气泡: 圆角矩形 1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045" cy="327660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71E9E5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拆班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2" o:spid="_x0000_s1026" o:spt="62" type="#_x0000_t62" style="position:absolute;left:0pt;margin-left:157.15pt;margin-top:21.15pt;height:25.8pt;width:98.35pt;mso-position-horizontal-relative:margin;z-index:252862464;v-text-anchor:middle;mso-width-relative:page;mso-height-relative:page;" fillcolor="#333F50 [2415]" filled="t" stroked="t" coordsize="21600,21600" o:gfxdata="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c3bKH2AAAAAkBAAAPAAAAAAAAAAEAIAAAACIA&#10;AABkcnMvZG93bnJldi54bWxQSwECFAAUAAAACACHTuJAwxKIX+0CAADCBQAADgAAAAAAAAABACAA&#10;AAAnAQAAZHJzL2Uyb0RvYy54bWxQSwUGAAAAAAYABgBZAQAAhg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拆班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4512" behindDoc="0" locked="0" layoutInCell="1" allowOverlap="1" wp14:anchorId="0AD85361" wp14:editId="28036AAF">
                <wp:simplePos x="0" y="0"/>
                <wp:positionH relativeFrom="margin">
                  <wp:posOffset>3195320</wp:posOffset>
                </wp:positionH>
                <wp:positionV relativeFrom="paragraph">
                  <wp:posOffset>1000760</wp:posOffset>
                </wp:positionV>
                <wp:extent cx="1249680" cy="328295"/>
                <wp:effectExtent l="133350" t="0" r="27305" b="34290"/>
                <wp:wrapNone/>
                <wp:docPr id="1124" name="对话气泡: 圆角矩形 1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9447" cy="328067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2FCB6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4" o:spid="_x0000_s1026" o:spt="62" type="#_x0000_t62" style="position:absolute;left:0pt;margin-left:251.6pt;margin-top:78.8pt;height:25.85pt;width:98.4pt;mso-position-horizontal-relative:margin;z-index:252864512;v-text-anchor:middle;mso-width-relative:page;mso-height-relative:page;" fillcolor="#333F50 [2415]" filled="t" stroked="t" coordsize="21600,21600" o:gfxdata="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CfqH3M2AAAAAsBAAAPAAAAAAAAAAEAIAAAACIAAABk&#10;cnMvZG93bnJldi54bWxQSwECFAAUAAAACACHTuJAP6V1IuoCAADCBQAADgAAAAAAAAABACAAAAAn&#10;AQAAZHJzL2Uyb0RvYy54bWxQSwUGAAAAAAYABgBZAQAAgwYAAAAA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2608" behindDoc="0" locked="0" layoutInCell="1" allowOverlap="1" wp14:anchorId="26208920" wp14:editId="49396A64">
                <wp:simplePos x="0" y="0"/>
                <wp:positionH relativeFrom="column">
                  <wp:posOffset>2660650</wp:posOffset>
                </wp:positionH>
                <wp:positionV relativeFrom="paragraph">
                  <wp:posOffset>1347470</wp:posOffset>
                </wp:positionV>
                <wp:extent cx="340995" cy="178435"/>
                <wp:effectExtent l="0" t="0" r="21590" b="12065"/>
                <wp:wrapNone/>
                <wp:docPr id="438" name="矩形 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871" cy="1785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9.5pt;margin-top:106.1pt;height:14.05pt;width:26.85pt;z-index:252612608;v-text-anchor:middle;mso-width-relative:page;mso-height-relative:page;" filled="f" stroked="t" coordsize="21600,21600" o:gfxdata="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FWwYsPXAAAACwEAAA8AAAAAAAAAAQAgAAAAIgAAAGRycy9kb3ducmV2Lnht&#10;bFBLAQIUABQAAAAIAIdO4kDUc/IA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1584" behindDoc="0" locked="0" layoutInCell="1" allowOverlap="1" wp14:anchorId="3AB34908" wp14:editId="0B05956C">
                <wp:simplePos x="0" y="0"/>
                <wp:positionH relativeFrom="column">
                  <wp:posOffset>1777365</wp:posOffset>
                </wp:positionH>
                <wp:positionV relativeFrom="paragraph">
                  <wp:posOffset>605155</wp:posOffset>
                </wp:positionV>
                <wp:extent cx="302895" cy="151765"/>
                <wp:effectExtent l="0" t="0" r="20955" b="20320"/>
                <wp:wrapNone/>
                <wp:docPr id="433" name="矩形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997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9.95pt;margin-top:47.65pt;height:11.95pt;width:23.85pt;z-index:252611584;v-text-anchor:middle;mso-width-relative:page;mso-height-relative:page;" filled="f" stroked="t" coordsize="21600,21600" o:gfxdata="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YvOYj1wAAAAoBAAAPAAAAAAAAAAEAIAAAACIAAABkcnMvZG93bnJldi54&#10;bWxQSwECFAAUAAAACACHTuJA9NxnLm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0560" behindDoc="0" locked="0" layoutInCell="1" allowOverlap="1" wp14:anchorId="7041F7B8" wp14:editId="2DC9437C">
                <wp:simplePos x="0" y="0"/>
                <wp:positionH relativeFrom="column">
                  <wp:posOffset>1270000</wp:posOffset>
                </wp:positionH>
                <wp:positionV relativeFrom="paragraph">
                  <wp:posOffset>854075</wp:posOffset>
                </wp:positionV>
                <wp:extent cx="1384935" cy="92075"/>
                <wp:effectExtent l="0" t="0" r="24765" b="22860"/>
                <wp:wrapNone/>
                <wp:docPr id="432" name="矩形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5127" cy="9198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0pt;margin-top:67.25pt;height:7.25pt;width:109.05pt;z-index:252610560;v-text-anchor:middle;mso-width-relative:page;mso-height-relative:page;" filled="f" stroked="t" coordsize="21600,21600" o:gfxdata="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OzVQWHWAAAACwEAAA8AAAAAAAAAAQAgAAAAIgAAAGRycy9kb3ducmV2Lnht&#10;bFBLAQIUABQAAAAIAIdO4kCS2E8o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D2EA66B" wp14:editId="21B31D75">
            <wp:extent cx="5269230" cy="2414905"/>
            <wp:effectExtent l="0" t="0" r="7620" b="4445"/>
            <wp:docPr id="163" name="图片 16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63" descr="图片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31BFE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6560" behindDoc="0" locked="0" layoutInCell="1" allowOverlap="1" wp14:anchorId="6F7DC906" wp14:editId="4795DBDF">
                <wp:simplePos x="0" y="0"/>
                <wp:positionH relativeFrom="margin">
                  <wp:posOffset>636905</wp:posOffset>
                </wp:positionH>
                <wp:positionV relativeFrom="paragraph">
                  <wp:posOffset>1295400</wp:posOffset>
                </wp:positionV>
                <wp:extent cx="1388745" cy="516255"/>
                <wp:effectExtent l="0" t="152400" r="20955" b="17145"/>
                <wp:wrapNone/>
                <wp:docPr id="1127" name="对话气泡: 圆角矩形 1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745" cy="516255"/>
                        </a:xfrm>
                        <a:prstGeom prst="wedgeRoundRectCallout">
                          <a:avLst>
                            <a:gd name="adj1" fmla="val -14663"/>
                            <a:gd name="adj2" fmla="val -7651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C2E9C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拆除后原班级信息</w:t>
                            </w:r>
                          </w:p>
                          <w:p w14:paraId="458E8B7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计算机软件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7" o:spid="_x0000_s1026" o:spt="62" type="#_x0000_t62" style="position:absolute;left:0pt;margin-left:50.15pt;margin-top:102pt;height:40.65pt;width:109.35pt;mso-position-horizontal-relative:margin;z-index:252866560;v-text-anchor:middle;mso-width-relative:page;mso-height-relative:page;" fillcolor="#333F50 [2415]" filled="t" stroked="t" coordsize="21600,21600" o:gfxdata="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mhcGpNgAAAALAQAADwAAAAAAAAABACAAAAAi&#10;AAAAZHJzL2Rvd25yZXYueG1sUEsBAhQAFAAAAAgAh07iQNUx3fbuAgAAwwUAAA4AAAAAAAAAAQAg&#10;AAAAJwEAAGRycy9lMm9Eb2MueG1sUEsFBgAAAAAGAAYAWQEAAIcGAAAAAA==&#10;" adj="7633,-572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拆除后原班级信息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计算机软件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4656" behindDoc="0" locked="0" layoutInCell="1" allowOverlap="1" wp14:anchorId="5B20DB0B" wp14:editId="16801774">
                <wp:simplePos x="0" y="0"/>
                <wp:positionH relativeFrom="column">
                  <wp:posOffset>301625</wp:posOffset>
                </wp:positionH>
                <wp:positionV relativeFrom="paragraph">
                  <wp:posOffset>1103630</wp:posOffset>
                </wp:positionV>
                <wp:extent cx="600710" cy="86360"/>
                <wp:effectExtent l="0" t="0" r="28575" b="27940"/>
                <wp:wrapNone/>
                <wp:docPr id="442" name="矩形 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582" cy="8657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.75pt;margin-top:86.9pt;height:6.8pt;width:47.3pt;z-index:252614656;v-text-anchor:middle;mso-width-relative:page;mso-height-relative:page;" filled="f" stroked="t" coordsize="21600,21600" o:gfxdata="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cz+1+1wAAAAoBAAAPAAAAAAAAAAEAIAAAACIAAABkcnMvZG93bnJldi54bWxQ&#10;SwECFAAUAAAACACHTuJABn2+9WoCAADNBAAADgAAAAAAAAABACAAAAAm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3632" behindDoc="0" locked="0" layoutInCell="1" allowOverlap="1" wp14:anchorId="4B108A8B" wp14:editId="549FC253">
                <wp:simplePos x="0" y="0"/>
                <wp:positionH relativeFrom="column">
                  <wp:posOffset>1307465</wp:posOffset>
                </wp:positionH>
                <wp:positionV relativeFrom="paragraph">
                  <wp:posOffset>828040</wp:posOffset>
                </wp:positionV>
                <wp:extent cx="1157605" cy="265430"/>
                <wp:effectExtent l="0" t="0" r="23495" b="20955"/>
                <wp:wrapNone/>
                <wp:docPr id="439" name="矩形 4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7879" cy="2651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2.95pt;margin-top:65.2pt;height:20.9pt;width:91.15pt;z-index:252613632;v-text-anchor:middle;mso-width-relative:page;mso-height-relative:page;" filled="f" stroked="t" coordsize="21600,21600" o:gfxdata="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PIrLYnYAAAACwEAAA8AAAAAAAAAAQAgAAAAIgAAAGRycy9kb3ducmV2&#10;LnhtbFBLAQIUABQAAAAIAIdO4kBs7NDmbgIAAM8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FEEBD1A" wp14:editId="54D944D8">
            <wp:extent cx="5269230" cy="2414905"/>
            <wp:effectExtent l="0" t="0" r="7620" b="4445"/>
            <wp:docPr id="164" name="图片 16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 descr="图片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5ADB9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8608" behindDoc="0" locked="0" layoutInCell="1" allowOverlap="1" wp14:anchorId="2E32E75D" wp14:editId="71E2ACE7">
                <wp:simplePos x="0" y="0"/>
                <wp:positionH relativeFrom="margin">
                  <wp:posOffset>741045</wp:posOffset>
                </wp:positionH>
                <wp:positionV relativeFrom="paragraph">
                  <wp:posOffset>1273810</wp:posOffset>
                </wp:positionV>
                <wp:extent cx="1388745" cy="516255"/>
                <wp:effectExtent l="0" t="152400" r="20955" b="17145"/>
                <wp:wrapNone/>
                <wp:docPr id="1128" name="对话气泡: 圆角矩形 1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745" cy="516255"/>
                        </a:xfrm>
                        <a:prstGeom prst="wedgeRoundRectCallout">
                          <a:avLst>
                            <a:gd name="adj1" fmla="val -14663"/>
                            <a:gd name="adj2" fmla="val -7651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0B0ED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拆除后新班级信息</w:t>
                            </w:r>
                          </w:p>
                          <w:p w14:paraId="1246544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计算机软件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8" o:spid="_x0000_s1026" o:spt="62" type="#_x0000_t62" style="position:absolute;left:0pt;margin-left:58.35pt;margin-top:100.3pt;height:40.65pt;width:109.35pt;mso-position-horizontal-relative:margin;z-index:252868608;v-text-anchor:middle;mso-width-relative:page;mso-height-relative:page;" fillcolor="#333F50 [2415]" filled="t" stroked="t" coordsize="21600,21600" o:gfxdata="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lSKlK1wAAAAsBAAAPAAAAAAAAAAEAIAAAACIA&#10;AABkcnMvZG93bnJldi54bWxQSwECFAAUAAAACACHTuJAtHpjXu4CAADDBQAADgAAAAAAAAABACAA&#10;AAAmAQAAZHJzL2Uyb0RvYy54bWxQSwUGAAAAAAYABgBZAQAAhgYAAAAA&#10;" adj="7633,-572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拆除后新班级信息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计算机软件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2</w:t>
                      </w: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6704" behindDoc="0" locked="0" layoutInCell="1" allowOverlap="1" wp14:anchorId="20101D1F" wp14:editId="2539E3D6">
                <wp:simplePos x="0" y="0"/>
                <wp:positionH relativeFrom="column">
                  <wp:posOffset>1231900</wp:posOffset>
                </wp:positionH>
                <wp:positionV relativeFrom="paragraph">
                  <wp:posOffset>833120</wp:posOffset>
                </wp:positionV>
                <wp:extent cx="1650365" cy="146050"/>
                <wp:effectExtent l="0" t="0" r="26670" b="25400"/>
                <wp:wrapNone/>
                <wp:docPr id="444" name="矩形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0248" cy="14608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7pt;margin-top:65.6pt;height:11.5pt;width:129.95pt;z-index:252616704;v-text-anchor:middle;mso-width-relative:page;mso-height-relative:page;" filled="f" stroked="t" coordsize="21600,21600" o:gfxdata="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IIlzxbWAAAACwEAAA8AAAAAAAAAAQAgAAAAIgAAAGRycy9kb3ducmV2Lnht&#10;bFBLAQIUABQAAAAIAIdO4kCFIasSbQIAAM8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5680" behindDoc="0" locked="0" layoutInCell="1" allowOverlap="1" wp14:anchorId="38E65DB6" wp14:editId="78A5E834">
                <wp:simplePos x="0" y="0"/>
                <wp:positionH relativeFrom="column">
                  <wp:posOffset>301625</wp:posOffset>
                </wp:positionH>
                <wp:positionV relativeFrom="paragraph">
                  <wp:posOffset>1179830</wp:posOffset>
                </wp:positionV>
                <wp:extent cx="551815" cy="107950"/>
                <wp:effectExtent l="0" t="0" r="19685" b="25400"/>
                <wp:wrapNone/>
                <wp:docPr id="443" name="矩形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1886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.75pt;margin-top:92.9pt;height:8.5pt;width:43.45pt;z-index:252615680;v-text-anchor:middle;mso-width-relative:page;mso-height-relative:page;" filled="f" stroked="t" coordsize="21600,21600" o:gfxdata="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IG4wDrXAAAACgEAAA8AAAAAAAAAAQAgAAAAIgAAAGRycy9kb3ducmV2Lnht&#10;bFBLAQIUABQAAAAIAIdO4kAFlIb9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FCA11F9" wp14:editId="56203354">
            <wp:extent cx="5269230" cy="2414905"/>
            <wp:effectExtent l="0" t="0" r="7620" b="4445"/>
            <wp:docPr id="165" name="图片 16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65" descr="图片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672DE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※</w:t>
      </w:r>
      <w:r>
        <w:rPr>
          <w:rFonts w:ascii="宋体" w:eastAsia="宋体" w:hAnsi="宋体" w:cs="宋体" w:hint="eastAsia"/>
          <w:sz w:val="28"/>
          <w:szCs w:val="28"/>
        </w:rPr>
        <w:t xml:space="preserve">4 </w:t>
      </w:r>
      <w:r>
        <w:rPr>
          <w:rFonts w:ascii="宋体" w:eastAsia="宋体" w:hAnsi="宋体" w:cs="宋体" w:hint="eastAsia"/>
          <w:sz w:val="28"/>
          <w:szCs w:val="28"/>
        </w:rPr>
        <w:t>同步至选课限制：同步班级至选课限制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仅允许当前班级学生选课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，见下图。</w:t>
      </w:r>
    </w:p>
    <w:p w14:paraId="2F116E44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73728" behindDoc="0" locked="0" layoutInCell="1" allowOverlap="1" wp14:anchorId="2C5E0E5C" wp14:editId="2F59A807">
                <wp:simplePos x="0" y="0"/>
                <wp:positionH relativeFrom="margin">
                  <wp:posOffset>3072130</wp:posOffset>
                </wp:positionH>
                <wp:positionV relativeFrom="paragraph">
                  <wp:posOffset>1546860</wp:posOffset>
                </wp:positionV>
                <wp:extent cx="1263650" cy="300355"/>
                <wp:effectExtent l="76200" t="19050" r="13335" b="24130"/>
                <wp:wrapNone/>
                <wp:docPr id="1131" name="对话气泡: 圆角矩形 1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407" cy="300146"/>
                        </a:xfrm>
                        <a:prstGeom prst="wedgeRoundRectCallout">
                          <a:avLst>
                            <a:gd name="adj1" fmla="val -53646"/>
                            <a:gd name="adj2" fmla="val -473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966DA9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1" o:spid="_x0000_s1026" o:spt="62" type="#_x0000_t62" style="position:absolute;left:0pt;margin-left:241.9pt;margin-top:121.8pt;height:23.65pt;width:99.5pt;mso-position-horizontal-relative:margin;z-index:252873728;v-text-anchor:middle;mso-width-relative:page;mso-height-relative:page;" fillcolor="#333F50 [2415]" filled="t" stroked="t" coordsize="21600,21600" o:gfxdata="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K1REQdgAAAALAQAADwAAAAAAAAABACAAAAAi&#10;AAAAZHJzL2Rvd25yZXYueG1sUEsBAhQAFAAAAAgAh07iQBXBzQDuAgAAwwUAAA4AAAAAAAAAAQAg&#10;AAAAJwEAAGRycy9lMm9Eb2MueG1sUEsFBgAAAAAGAAYAWQEAAIcGAAAAAA==&#10;" adj="-788,56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0656" behindDoc="0" locked="0" layoutInCell="1" allowOverlap="1" wp14:anchorId="1D8FEEC2" wp14:editId="35C756A1">
                <wp:simplePos x="0" y="0"/>
                <wp:positionH relativeFrom="margin">
                  <wp:posOffset>2513965</wp:posOffset>
                </wp:positionH>
                <wp:positionV relativeFrom="paragraph">
                  <wp:posOffset>199390</wp:posOffset>
                </wp:positionV>
                <wp:extent cx="1793875" cy="327660"/>
                <wp:effectExtent l="171450" t="0" r="15875" b="15240"/>
                <wp:wrapNone/>
                <wp:docPr id="1129" name="对话气泡: 圆角矩形 1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3899" cy="327660"/>
                        </a:xfrm>
                        <a:prstGeom prst="wedgeRoundRectCallout">
                          <a:avLst>
                            <a:gd name="adj1" fmla="val -57926"/>
                            <a:gd name="adj2" fmla="val 3783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482834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同步至选课限制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9" o:spid="_x0000_s1026" o:spt="62" type="#_x0000_t62" style="position:absolute;left:0pt;margin-left:197.95pt;margin-top:15.7pt;height:25.8pt;width:141.25pt;mso-position-horizontal-relative:margin;z-index:252870656;v-text-anchor:middle;mso-width-relative:page;mso-height-relative:page;" fillcolor="#333F50 [2415]" filled="t" stroked="t" coordsize="21600,21600" o:gfxdata="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EjkYVvYAAAACQEAAA8AAAAAAAAAAQAgAAAAIgAA&#10;AGRycy9kb3ducmV2LnhtbFBLAQIUABQAAAAIAIdO4kDRkIRl7AIAAMIFAAAOAAAAAAAAAAEAIAAA&#10;ACcBAABkcnMvZTJvRG9jLnhtbFBLBQYAAAAABgAGAFkBAACFBgAAAAA=&#10;" adj="-1712,18971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同步至选课限制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1680" behindDoc="0" locked="0" layoutInCell="1" allowOverlap="1" wp14:anchorId="3B532346" wp14:editId="7F7D0486">
                <wp:simplePos x="0" y="0"/>
                <wp:positionH relativeFrom="margin">
                  <wp:posOffset>676910</wp:posOffset>
                </wp:positionH>
                <wp:positionV relativeFrom="paragraph">
                  <wp:posOffset>1332865</wp:posOffset>
                </wp:positionV>
                <wp:extent cx="1388745" cy="516255"/>
                <wp:effectExtent l="0" t="190500" r="20955" b="17145"/>
                <wp:wrapNone/>
                <wp:docPr id="1130" name="对话气泡: 圆角矩形 1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745" cy="516532"/>
                        </a:xfrm>
                        <a:prstGeom prst="wedgeRoundRectCallout">
                          <a:avLst>
                            <a:gd name="adj1" fmla="val -4610"/>
                            <a:gd name="adj2" fmla="val -832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A2F9F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中待同步班级</w:t>
                            </w:r>
                          </w:p>
                          <w:p w14:paraId="195B760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不选择默认为全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0" o:spid="_x0000_s1026" o:spt="62" type="#_x0000_t62" style="position:absolute;left:0pt;margin-left:53.3pt;margin-top:104.95pt;height:40.65pt;width:109.35pt;mso-position-horizontal-relative:margin;z-index:252871680;v-text-anchor:middle;mso-width-relative:page;mso-height-relative:page;" fillcolor="#333F50 [2415]" filled="t" stroked="t" coordsize="21600,21600" o:gfxdata="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" adj="9804,-7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中待同步班级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不选择默认为全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0800" behindDoc="0" locked="0" layoutInCell="1" allowOverlap="1" wp14:anchorId="7A238F8C" wp14:editId="4146EC43">
                <wp:simplePos x="0" y="0"/>
                <wp:positionH relativeFrom="column">
                  <wp:posOffset>2011045</wp:posOffset>
                </wp:positionH>
                <wp:positionV relativeFrom="paragraph">
                  <wp:posOffset>557530</wp:posOffset>
                </wp:positionV>
                <wp:extent cx="481330" cy="210820"/>
                <wp:effectExtent l="0" t="0" r="13970" b="17780"/>
                <wp:wrapNone/>
                <wp:docPr id="1024" name="矩形 10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1548" cy="21101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58.35pt;margin-top:43.9pt;height:16.6pt;width:37.9pt;z-index:252620800;v-text-anchor:middle;mso-width-relative:page;mso-height-relative:page;" filled="f" stroked="t" coordsize="21600,21600" o:gfxdata="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G1k3O3XAAAACgEAAA8AAAAAAAAAAQAgAAAAIgAAAGRycy9kb3ducmV2Lnht&#10;bFBLAQIUABQAAAAIAIdO4kDyaH55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9776" behindDoc="0" locked="0" layoutInCell="1" allowOverlap="1" wp14:anchorId="58E2B0A9" wp14:editId="0BA039EF">
                <wp:simplePos x="0" y="0"/>
                <wp:positionH relativeFrom="column">
                  <wp:posOffset>2633345</wp:posOffset>
                </wp:positionH>
                <wp:positionV relativeFrom="paragraph">
                  <wp:posOffset>1325880</wp:posOffset>
                </wp:positionV>
                <wp:extent cx="356870" cy="205740"/>
                <wp:effectExtent l="0" t="0" r="24130" b="23495"/>
                <wp:wrapNone/>
                <wp:docPr id="447" name="矩形 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03" cy="20560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7.35pt;margin-top:104.4pt;height:16.2pt;width:28.1pt;z-index:252619776;v-text-anchor:middle;mso-width-relative:page;mso-height-relative:page;" filled="f" stroked="t" coordsize="21600,21600" o:gfxdata="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vGWPztgAAAALAQAADwAAAAAAAAABACAAAAAiAAAAZHJzL2Rvd25yZXYu&#10;eG1sUEsBAhQAFAAAAAgAh07iQOn/AeFtAgAAzg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8752" behindDoc="0" locked="0" layoutInCell="1" allowOverlap="1" wp14:anchorId="1CDB46F0" wp14:editId="233D391C">
                <wp:simplePos x="0" y="0"/>
                <wp:positionH relativeFrom="column">
                  <wp:posOffset>1242695</wp:posOffset>
                </wp:positionH>
                <wp:positionV relativeFrom="paragraph">
                  <wp:posOffset>735965</wp:posOffset>
                </wp:positionV>
                <wp:extent cx="254000" cy="335280"/>
                <wp:effectExtent l="0" t="0" r="12700" b="26670"/>
                <wp:wrapNone/>
                <wp:docPr id="446" name="矩形 4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301" cy="33546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7.85pt;margin-top:57.95pt;height:26.4pt;width:20pt;z-index:252618752;v-text-anchor:middle;mso-width-relative:page;mso-height-relative:page;" filled="f" stroked="t" coordsize="21600,21600" o:gfxdata="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AOuHDvWAAAACwEAAA8AAAAAAAAAAQAgAAAAIgAAAGRycy9kb3ducmV2Lnht&#10;bFBLAQIUABQAAAAIAIdO4kCuOcap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7EC4AB6E" wp14:editId="59F18702">
            <wp:extent cx="5269230" cy="2414905"/>
            <wp:effectExtent l="0" t="0" r="7620" b="4445"/>
            <wp:docPr id="166" name="图片 16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66" descr="图片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FE259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7824" behindDoc="0" locked="0" layoutInCell="1" allowOverlap="1" wp14:anchorId="21D52EDF" wp14:editId="0A73DE02">
                <wp:simplePos x="0" y="0"/>
                <wp:positionH relativeFrom="margin">
                  <wp:posOffset>3470275</wp:posOffset>
                </wp:positionH>
                <wp:positionV relativeFrom="paragraph">
                  <wp:posOffset>2342515</wp:posOffset>
                </wp:positionV>
                <wp:extent cx="1263015" cy="299720"/>
                <wp:effectExtent l="114300" t="0" r="13335" b="43180"/>
                <wp:wrapNone/>
                <wp:docPr id="1133" name="对话气泡: 圆角矩形 1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015" cy="299720"/>
                        </a:xfrm>
                        <a:prstGeom prst="wedgeRoundRectCallout">
                          <a:avLst>
                            <a:gd name="adj1" fmla="val -56962"/>
                            <a:gd name="adj2" fmla="val 3878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B9D74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查看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维护选课限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3" o:spid="_x0000_s1026" o:spt="62" type="#_x0000_t62" style="position:absolute;left:0pt;margin-left:273.25pt;margin-top:184.45pt;height:23.6pt;width:99.45pt;mso-position-horizontal-relative:margin;z-index:252877824;v-text-anchor:middle;mso-width-relative:page;mso-height-relative:page;" fillcolor="#333F50 [2415]" filled="t" stroked="t" coordsize="21600,21600" o:gfxdata="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O0/ap2QAAAAsBAAAPAAAAAAAAAAEAIAAAACIA&#10;AABkcnMvZG93bnJldi54bWxQSwECFAAUAAAACACHTuJA+jaW1+wCAADCBQAADgAAAAAAAAABACAA&#10;AAAoAQAAZHJzL2Uyb0RvYy54bWxQSwUGAAAAAAYABgBZAQAAhgYAAAAA&#10;" adj="-1504,1917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查看 维护选课限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5776" behindDoc="0" locked="0" layoutInCell="1" allowOverlap="1" wp14:anchorId="1A18A0A9" wp14:editId="3DD83422">
                <wp:simplePos x="0" y="0"/>
                <wp:positionH relativeFrom="margin">
                  <wp:posOffset>3085465</wp:posOffset>
                </wp:positionH>
                <wp:positionV relativeFrom="paragraph">
                  <wp:posOffset>254635</wp:posOffset>
                </wp:positionV>
                <wp:extent cx="1263650" cy="300355"/>
                <wp:effectExtent l="76200" t="19050" r="13335" b="24130"/>
                <wp:wrapNone/>
                <wp:docPr id="1132" name="对话气泡: 圆角矩形 1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407" cy="300146"/>
                        </a:xfrm>
                        <a:prstGeom prst="wedgeRoundRectCallout">
                          <a:avLst>
                            <a:gd name="adj1" fmla="val -53646"/>
                            <a:gd name="adj2" fmla="val -473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208EF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同步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2" o:spid="_x0000_s1026" o:spt="62" type="#_x0000_t62" style="position:absolute;left:0pt;margin-left:242.95pt;margin-top:20.05pt;height:23.65pt;width:99.5pt;mso-position-horizontal-relative:margin;z-index:252875776;v-text-anchor:middle;mso-width-relative:page;mso-height-relative:page;" fillcolor="#333F50 [2415]" filled="t" stroked="t" coordsize="21600,21600" o:gfxdata="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WHvOA1wAAAAkBAAAPAAAAAAAAAAEAIAAAACIA&#10;AABkcnMvZG93bnJldi54bWxQSwECFAAUAAAACACHTuJAoHxBIu4CAADDBQAADgAAAAAAAAABACAA&#10;AAAmAQAAZHJzL2Uyb0RvYy54bWxQSwUGAAAAAAYABgBZAQAAhgYAAAAA&#10;" adj="-788,56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同步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2848" behindDoc="0" locked="0" layoutInCell="1" allowOverlap="1" wp14:anchorId="2A54D3CB" wp14:editId="134DEB9D">
                <wp:simplePos x="0" y="0"/>
                <wp:positionH relativeFrom="column">
                  <wp:posOffset>2162810</wp:posOffset>
                </wp:positionH>
                <wp:positionV relativeFrom="paragraph">
                  <wp:posOffset>27305</wp:posOffset>
                </wp:positionV>
                <wp:extent cx="806450" cy="194945"/>
                <wp:effectExtent l="0" t="0" r="13335" b="15240"/>
                <wp:wrapNone/>
                <wp:docPr id="1026" name="矩形 10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187" cy="19478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70.3pt;margin-top:2.15pt;height:15.35pt;width:63.5pt;z-index:252622848;v-text-anchor:middle;mso-width-relative:page;mso-height-relative:page;" filled="f" stroked="t" coordsize="21600,21600" o:gfxdata="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ozgL1dUAAAAIAQAADwAAAAAAAAABACAAAAAiAAAAZHJzL2Rvd25yZXYueG1sUEsB&#10;AhQAFAAAAAgAh07iQEY9fpBqAgAA0AQAAA4AAAAAAAAAAQAgAAAAJA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1824" behindDoc="0" locked="0" layoutInCell="1" allowOverlap="1" wp14:anchorId="2F54A9D9" wp14:editId="5E04AC11">
                <wp:simplePos x="0" y="0"/>
                <wp:positionH relativeFrom="column">
                  <wp:posOffset>2882265</wp:posOffset>
                </wp:positionH>
                <wp:positionV relativeFrom="paragraph">
                  <wp:posOffset>2640330</wp:posOffset>
                </wp:positionV>
                <wp:extent cx="454660" cy="102870"/>
                <wp:effectExtent l="0" t="0" r="22225" b="12065"/>
                <wp:wrapNone/>
                <wp:docPr id="1025" name="矩形 10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495" cy="10280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26.95pt;margin-top:207.9pt;height:8.1pt;width:35.8pt;z-index:252621824;v-text-anchor:middle;mso-width-relative:page;mso-height-relative:page;" filled="f" stroked="t" coordsize="21600,21600" o:gfxdata="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ckiLKNcAAAALAQAADwAAAAAAAAABACAAAAAiAAAAZHJzL2Rvd25yZXYueG1s&#10;UEsBAhQAFAAAAAgAh07iQHsuVgh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7449F7E4" wp14:editId="54B7DF5C">
            <wp:extent cx="5273040" cy="3028950"/>
            <wp:effectExtent l="0" t="0" r="3810" b="0"/>
            <wp:docPr id="184" name="图片 18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 descr="图片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B3A49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9872" behindDoc="0" locked="0" layoutInCell="1" allowOverlap="1" wp14:anchorId="2D00BE3D" wp14:editId="108F00A1">
                <wp:simplePos x="0" y="0"/>
                <wp:positionH relativeFrom="margin">
                  <wp:posOffset>2827655</wp:posOffset>
                </wp:positionH>
                <wp:positionV relativeFrom="paragraph">
                  <wp:posOffset>675640</wp:posOffset>
                </wp:positionV>
                <wp:extent cx="1263015" cy="299720"/>
                <wp:effectExtent l="114300" t="0" r="13335" b="43180"/>
                <wp:wrapNone/>
                <wp:docPr id="1134" name="对话气泡: 圆角矩形 1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015" cy="299720"/>
                        </a:xfrm>
                        <a:prstGeom prst="wedgeRoundRectCallout">
                          <a:avLst>
                            <a:gd name="adj1" fmla="val -56962"/>
                            <a:gd name="adj2" fmla="val 3878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3AB1E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课班级限制已同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4" o:spid="_x0000_s1026" o:spt="62" type="#_x0000_t62" style="position:absolute;left:0pt;margin-left:222.65pt;margin-top:53.2pt;height:23.6pt;width:99.45pt;mso-position-horizontal-relative:margin;z-index:252879872;v-text-anchor:middle;mso-width-relative:page;mso-height-relative:page;" fillcolor="#333F50 [2415]" filled="t" stroked="t" coordsize="21600,21600" o:gfxdata="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PMicvHYAAAACwEAAA8AAAAAAAAAAQAgAAAAIgAA&#10;AGRycy9kb3ducmV2LnhtbFBLAQIUABQAAAAIAIdO4kBF0tdr7AIAAMIFAAAOAAAAAAAAAAEAIAAA&#10;ACcBAABkcnMvZTJvRG9jLnhtbFBLBQYAAAAABgAGAFkBAACFBgAAAAA=&#10;" adj="-1504,1917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选课班级限制已同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3872" behindDoc="0" locked="0" layoutInCell="1" allowOverlap="1" wp14:anchorId="5917EB7E" wp14:editId="05B213CC">
                <wp:simplePos x="0" y="0"/>
                <wp:positionH relativeFrom="column">
                  <wp:posOffset>1221105</wp:posOffset>
                </wp:positionH>
                <wp:positionV relativeFrom="paragraph">
                  <wp:posOffset>1005205</wp:posOffset>
                </wp:positionV>
                <wp:extent cx="3636010" cy="362585"/>
                <wp:effectExtent l="0" t="0" r="22225" b="19050"/>
                <wp:wrapNone/>
                <wp:docPr id="1027" name="矩形 10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35958" cy="36251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6.15pt;margin-top:79.15pt;height:28.55pt;width:286.3pt;z-index:252623872;v-text-anchor:middle;mso-width-relative:page;mso-height-relative:page;" filled="f" stroked="t" coordsize="21600,21600" o:gfxdata="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jBd5itcAAAALAQAADwAAAAAAAAABACAAAAAiAAAAZHJzL2Rvd25yZXYu&#10;eG1sUEsBAhQAFAAAAAgAh07iQDlpE19uAgAA0Q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BAE367A" wp14:editId="056CB719">
            <wp:extent cx="5144135" cy="2621280"/>
            <wp:effectExtent l="0" t="0" r="0" b="7620"/>
            <wp:docPr id="1015" name="图片 1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5" name="图片 1015"/>
                    <pic:cNvPicPr>
                      <a:picLocks noChangeAspect="1"/>
                    </pic:cNvPicPr>
                  </pic:nvPicPr>
                  <pic:blipFill>
                    <a:blip r:embed="rId64"/>
                    <a:srcRect t="7602" b="3689"/>
                    <a:stretch>
                      <a:fillRect/>
                    </a:stretch>
                  </pic:blipFill>
                  <pic:spPr>
                    <a:xfrm>
                      <a:off x="0" y="0"/>
                      <a:ext cx="5150303" cy="26243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7E713" w14:textId="77777777" w:rsidR="00D965C3" w:rsidRDefault="00A77358">
      <w:pPr>
        <w:widowControl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</w:t>
      </w:r>
      <w:r>
        <w:rPr>
          <w:rFonts w:ascii="宋体" w:eastAsia="宋体" w:hAnsi="宋体" w:cs="宋体" w:hint="eastAsia"/>
          <w:sz w:val="28"/>
          <w:szCs w:val="28"/>
        </w:rPr>
        <w:t>11</w:t>
      </w:r>
    </w:p>
    <w:p w14:paraId="11C8949A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※</w:t>
      </w:r>
      <w:r>
        <w:rPr>
          <w:rFonts w:ascii="宋体" w:eastAsia="宋体" w:hAnsi="宋体" w:cs="宋体" w:hint="eastAsia"/>
          <w:sz w:val="28"/>
          <w:szCs w:val="28"/>
        </w:rPr>
        <w:t>5</w:t>
      </w:r>
      <w:r>
        <w:rPr>
          <w:rFonts w:ascii="宋体" w:eastAsia="宋体" w:hAnsi="宋体" w:cs="宋体" w:hint="eastAsia"/>
          <w:sz w:val="28"/>
          <w:szCs w:val="28"/>
        </w:rPr>
        <w:t>：课容量：分为课容量和停开课容量，课容量默认为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首次生成教学任务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时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教学</w:t>
      </w:r>
      <w:proofErr w:type="gramEnd"/>
      <w:r>
        <w:rPr>
          <w:rFonts w:ascii="宋体" w:eastAsia="宋体" w:hAnsi="宋体" w:cs="宋体" w:hint="eastAsia"/>
          <w:color w:val="FF0000"/>
          <w:sz w:val="28"/>
          <w:szCs w:val="28"/>
        </w:rPr>
        <w:t>班级人数</w:t>
      </w:r>
      <w:r>
        <w:rPr>
          <w:rFonts w:ascii="宋体" w:eastAsia="宋体" w:hAnsi="宋体" w:cs="宋体" w:hint="eastAsia"/>
          <w:sz w:val="28"/>
          <w:szCs w:val="28"/>
        </w:rPr>
        <w:t>，停开课容量默认为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教务处参数设置</w:t>
      </w:r>
      <w:r>
        <w:rPr>
          <w:rFonts w:ascii="宋体" w:eastAsia="宋体" w:hAnsi="宋体" w:cs="宋体" w:hint="eastAsia"/>
          <w:sz w:val="28"/>
          <w:szCs w:val="28"/>
        </w:rPr>
        <w:t>的默认课容量，当选课人数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不足停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开课容量时，可通过教学任务检查出来，并进行课程停开处理。容量数可进行修改，见下图。</w:t>
      </w:r>
    </w:p>
    <w:p w14:paraId="56F9A379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1920" behindDoc="0" locked="0" layoutInCell="1" allowOverlap="1" wp14:anchorId="36B8E637" wp14:editId="6E64A54B">
                <wp:simplePos x="0" y="0"/>
                <wp:positionH relativeFrom="margin">
                  <wp:posOffset>2540635</wp:posOffset>
                </wp:positionH>
                <wp:positionV relativeFrom="paragraph">
                  <wp:posOffset>1136015</wp:posOffset>
                </wp:positionV>
                <wp:extent cx="1345565" cy="294005"/>
                <wp:effectExtent l="133350" t="0" r="26670" b="30480"/>
                <wp:wrapNone/>
                <wp:docPr id="1135" name="对话气泡: 圆角矩形 1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5474" cy="293914"/>
                        </a:xfrm>
                        <a:prstGeom prst="wedgeRoundRectCallout">
                          <a:avLst>
                            <a:gd name="adj1" fmla="val -56962"/>
                            <a:gd name="adj2" fmla="val 3878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921B5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填写课容量及停开容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5" o:spid="_x0000_s1026" o:spt="62" type="#_x0000_t62" style="position:absolute;left:0pt;margin-left:200.05pt;margin-top:89.45pt;height:23.15pt;width:105.95pt;mso-position-horizontal-relative:margin;z-index:252881920;v-text-anchor:middle;mso-width-relative:page;mso-height-relative:page;" fillcolor="#333F50 [2415]" filled="t" stroked="t" coordsize="21600,21600" o:gfxdata="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ApWo2h2AAAAAsBAAAPAAAAAAAAAAEAIAAAACIA&#10;AABkcnMvZG93bnJldi54bWxQSwECFAAUAAAACACHTuJAGNrS6u0CAADCBQAADgAAAAAAAAABACAA&#10;AAAnAQAAZHJzL2Uyb0RvYy54bWxQSwUGAAAAAAYABgBZAQAAhgYAAAAA&#10;" adj="-1504,1917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填写课容量及停开容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4896" behindDoc="0" locked="0" layoutInCell="1" allowOverlap="1" wp14:anchorId="26261BDE" wp14:editId="1F07E399">
                <wp:simplePos x="0" y="0"/>
                <wp:positionH relativeFrom="column">
                  <wp:posOffset>1534795</wp:posOffset>
                </wp:positionH>
                <wp:positionV relativeFrom="paragraph">
                  <wp:posOffset>1221740</wp:posOffset>
                </wp:positionV>
                <wp:extent cx="757555" cy="297815"/>
                <wp:effectExtent l="0" t="0" r="24130" b="26670"/>
                <wp:wrapNone/>
                <wp:docPr id="1028" name="矩形 10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7491" cy="29758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20.85pt;margin-top:96.2pt;height:23.45pt;width:59.65pt;z-index:252624896;v-text-anchor:middle;mso-width-relative:page;mso-height-relative:page;" filled="f" stroked="t" coordsize="21600,21600" o:gfxdata="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GyBKWfXAAAACwEAAA8AAAAAAAAAAQAgAAAAIgAAAGRycy9kb3ducmV2Lnht&#10;bFBLAQIUABQAAAAIAIdO4kAAFKLo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CB33728" wp14:editId="5257B373">
            <wp:extent cx="5269230" cy="1959610"/>
            <wp:effectExtent l="0" t="0" r="7620" b="2540"/>
            <wp:docPr id="168" name="图片 16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68" descr="图片1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5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13665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&lt;1.2&gt;</w:t>
      </w:r>
      <w:r>
        <w:rPr>
          <w:rFonts w:ascii="宋体" w:eastAsia="宋体" w:hAnsi="宋体" w:cs="宋体" w:hint="eastAsia"/>
          <w:sz w:val="28"/>
          <w:szCs w:val="28"/>
        </w:rPr>
        <w:t>上课周次：课程上课周次设置，默认为课程信息，可进行编辑或删除后，以编辑为例，见下图</w:t>
      </w:r>
      <w:r>
        <w:rPr>
          <w:rFonts w:ascii="宋体" w:eastAsia="宋体" w:hAnsi="宋体" w:cs="宋体" w:hint="eastAsia"/>
          <w:sz w:val="28"/>
          <w:szCs w:val="28"/>
        </w:rPr>
        <w:t>11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43908793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8064" behindDoc="0" locked="0" layoutInCell="1" allowOverlap="1" wp14:anchorId="098C2C48" wp14:editId="618B700A">
                <wp:simplePos x="0" y="0"/>
                <wp:positionH relativeFrom="margin">
                  <wp:posOffset>2220595</wp:posOffset>
                </wp:positionH>
                <wp:positionV relativeFrom="paragraph">
                  <wp:posOffset>600075</wp:posOffset>
                </wp:positionV>
                <wp:extent cx="1552575" cy="293370"/>
                <wp:effectExtent l="0" t="0" r="28575" b="125730"/>
                <wp:wrapNone/>
                <wp:docPr id="1138" name="对话气泡: 圆角矩形 1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665" cy="293370"/>
                        </a:xfrm>
                        <a:prstGeom prst="wedgeRoundRectCallout">
                          <a:avLst>
                            <a:gd name="adj1" fmla="val 27538"/>
                            <a:gd name="adj2" fmla="val 855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8BEF8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周次及周学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8" o:spid="_x0000_s1026" o:spt="62" type="#_x0000_t62" style="position:absolute;left:0pt;margin-left:174.85pt;margin-top:47.25pt;height:23.1pt;width:122.25pt;mso-position-horizontal-relative:margin;z-index:252888064;v-text-anchor:middle;mso-width-relative:page;mso-height-relative:page;" fillcolor="#333F50 [2415]" filled="t" stroked="t" coordsize="21600,21600" o:gfxdata="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Kr678rYAAAACgEAAA8AAAAAAAAAAQAgAAAAIgAA&#10;AGRycy9kb3ducmV2LnhtbFBLAQIUABQAAAAIAIdO4kAEWuVm7AIAAMEFAAAOAAAAAAAAAAEAIAAA&#10;ACcBAABkcnMvZTJvRG9jLnhtbFBLBQYAAAAABgAGAFkBAACFBgAAAAA=&#10;" adj="16748,292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设置周次及周学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6016" behindDoc="0" locked="0" layoutInCell="1" allowOverlap="1" wp14:anchorId="3D561E14" wp14:editId="2BCCB511">
                <wp:simplePos x="0" y="0"/>
                <wp:positionH relativeFrom="margin">
                  <wp:posOffset>4153535</wp:posOffset>
                </wp:positionH>
                <wp:positionV relativeFrom="paragraph">
                  <wp:posOffset>1475105</wp:posOffset>
                </wp:positionV>
                <wp:extent cx="1263015" cy="299720"/>
                <wp:effectExtent l="0" t="0" r="13335" b="157480"/>
                <wp:wrapNone/>
                <wp:docPr id="1137" name="对话气泡: 圆角矩形 1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015" cy="299720"/>
                        </a:xfrm>
                        <a:prstGeom prst="wedgeRoundRectCallout">
                          <a:avLst>
                            <a:gd name="adj1" fmla="val -41752"/>
                            <a:gd name="adj2" fmla="val 8990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E23782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7" o:spid="_x0000_s1026" o:spt="62" type="#_x0000_t62" style="position:absolute;left:0pt;margin-left:327.05pt;margin-top:116.15pt;height:23.6pt;width:99.45pt;mso-position-horizontal-relative:margin;z-index:252886016;v-text-anchor:middle;mso-width-relative:page;mso-height-relative:page;" fillcolor="#333F50 [2415]" filled="t" stroked="t" coordsize="21600,21600" o:gfxdata="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bvjsJ2gAAAAsBAAAPAAAAAAAAAAEAIAAAACIA&#10;AABkcnMvZG93bnJldi54bWxQSwECFAAUAAAACACHTuJA7/q65+sCAADCBQAADgAAAAAAAAABACAA&#10;AAApAQAAZHJzL2Uyb0RvYy54bWxQSwUGAAAAAAYABgBZAQAAhgYAAAAA&#10;" adj="1782,3022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3968" behindDoc="0" locked="0" layoutInCell="1" allowOverlap="1" wp14:anchorId="674B11CF" wp14:editId="45F71AB9">
                <wp:simplePos x="0" y="0"/>
                <wp:positionH relativeFrom="margin">
                  <wp:posOffset>861695</wp:posOffset>
                </wp:positionH>
                <wp:positionV relativeFrom="paragraph">
                  <wp:posOffset>1547495</wp:posOffset>
                </wp:positionV>
                <wp:extent cx="1344930" cy="293370"/>
                <wp:effectExtent l="0" t="0" r="26670" b="125730"/>
                <wp:wrapNone/>
                <wp:docPr id="1136" name="对话气泡: 圆角矩形 1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293370"/>
                        </a:xfrm>
                        <a:prstGeom prst="wedgeRoundRectCallout">
                          <a:avLst>
                            <a:gd name="adj1" fmla="val 27538"/>
                            <a:gd name="adj2" fmla="val 855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6250D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编辑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6" o:spid="_x0000_s1026" o:spt="62" type="#_x0000_t62" style="position:absolute;left:0pt;margin-left:67.85pt;margin-top:121.85pt;height:23.1pt;width:105.9pt;mso-position-horizontal-relative:margin;z-index:252883968;v-text-anchor:middle;mso-width-relative:page;mso-height-relative:page;" fillcolor="#333F50 [2415]" filled="t" stroked="t" coordsize="21600,21600" o:gfxdata="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WNe+sNoAAAALAQAADwAAAAAAAAABACAAAAAi&#10;AAAAZHJzL2Rvd25yZXYueG1sUEsBAhQAFAAAAAgAh07iQDQs5gvsAgAAwQUAAA4AAAAAAAAAAQAg&#10;AAAAKQEAAGRycy9lMm9Eb2MueG1sUEsFBgAAAAAGAAYAWQEAAIcGAAAAAA==&#10;" adj="16748,292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点击「编辑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1040" behindDoc="0" locked="0" layoutInCell="1" allowOverlap="1" wp14:anchorId="33C913F5" wp14:editId="440F754C">
                <wp:simplePos x="0" y="0"/>
                <wp:positionH relativeFrom="column">
                  <wp:posOffset>2568575</wp:posOffset>
                </wp:positionH>
                <wp:positionV relativeFrom="paragraph">
                  <wp:posOffset>1181100</wp:posOffset>
                </wp:positionV>
                <wp:extent cx="1206500" cy="265430"/>
                <wp:effectExtent l="0" t="0" r="12700" b="20955"/>
                <wp:wrapNone/>
                <wp:docPr id="1034" name="矩形 1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75" cy="26528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2.25pt;margin-top:93pt;height:20.9pt;width:95pt;z-index:252631040;v-text-anchor:middle;mso-width-relative:page;mso-height-relative:page;" filled="f" stroked="t" coordsize="21600,21600" o:gfxdata="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pTxMj1wAAAAsBAAAPAAAAAAAAAAEAIAAAACIAAABkcnMvZG93bnJldi54&#10;bWxQSwECFAAUAAAACACHTuJAh8sHv20CAADR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2013AF8A" wp14:editId="2E420D30">
                <wp:simplePos x="0" y="0"/>
                <wp:positionH relativeFrom="column">
                  <wp:posOffset>4039870</wp:posOffset>
                </wp:positionH>
                <wp:positionV relativeFrom="paragraph">
                  <wp:posOffset>1950085</wp:posOffset>
                </wp:positionV>
                <wp:extent cx="416560" cy="216535"/>
                <wp:effectExtent l="0" t="0" r="21590" b="12700"/>
                <wp:wrapNone/>
                <wp:docPr id="1033" name="矩形 10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6620" cy="21642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18.1pt;margin-top:153.55pt;height:17.05pt;width:32.8pt;z-index:252630016;v-text-anchor:middle;mso-width-relative:page;mso-height-relative:page;" filled="f" stroked="t" coordsize="21600,21600" o:gfxdata="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Bn++njXAAAACwEAAA8AAAAAAAAAAQAgAAAAIgAAAGRycy9kb3ducmV2Lnht&#10;bFBLAQIUABQAAAAIAIdO4kB8zeTl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8992" behindDoc="0" locked="0" layoutInCell="1" allowOverlap="1" wp14:anchorId="3700ABED" wp14:editId="2FD0737F">
                <wp:simplePos x="0" y="0"/>
                <wp:positionH relativeFrom="column">
                  <wp:posOffset>2687320</wp:posOffset>
                </wp:positionH>
                <wp:positionV relativeFrom="paragraph">
                  <wp:posOffset>1490345</wp:posOffset>
                </wp:positionV>
                <wp:extent cx="302895" cy="210820"/>
                <wp:effectExtent l="0" t="0" r="20955" b="17780"/>
                <wp:wrapNone/>
                <wp:docPr id="1032" name="矩形 10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996" cy="21101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1.6pt;margin-top:117.35pt;height:16.6pt;width:23.85pt;z-index:252628992;v-text-anchor:middle;mso-width-relative:page;mso-height-relative:page;" filled="f" stroked="t" coordsize="21600,21600" o:gfxdata="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/TRML2AAAAAsBAAAPAAAAAAAAAAEAIAAAACIAAABkcnMvZG93bnJldi54&#10;bWxQSwECFAAUAAAACACHTuJAM6OH+2wCAADQ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7968" behindDoc="0" locked="0" layoutInCell="1" allowOverlap="1" wp14:anchorId="6AEBA527" wp14:editId="6D2BB716">
                <wp:simplePos x="0" y="0"/>
                <wp:positionH relativeFrom="column">
                  <wp:posOffset>3271520</wp:posOffset>
                </wp:positionH>
                <wp:positionV relativeFrom="paragraph">
                  <wp:posOffset>1062355</wp:posOffset>
                </wp:positionV>
                <wp:extent cx="1033145" cy="118745"/>
                <wp:effectExtent l="0" t="0" r="14605" b="14605"/>
                <wp:wrapNone/>
                <wp:docPr id="1031" name="矩形 10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3434" cy="11903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7.6pt;margin-top:83.65pt;height:9.35pt;width:81.35pt;z-index:252627968;v-text-anchor:middle;mso-width-relative:page;mso-height-relative:page;" filled="f" stroked="t" coordsize="21600,21600" o:gfxdata="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D9wH3bXAAAACwEAAA8AAAAAAAAAAQAgAAAAIgAAAGRycy9kb3ducmV2Lnht&#10;bFBLAQIUABQAAAAIAIdO4kBTBfJdbAIAANE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6944" behindDoc="0" locked="0" layoutInCell="1" allowOverlap="1" wp14:anchorId="411BB2D0" wp14:editId="5EA7BE16">
                <wp:simplePos x="0" y="0"/>
                <wp:positionH relativeFrom="column">
                  <wp:posOffset>2059940</wp:posOffset>
                </wp:positionH>
                <wp:positionV relativeFrom="paragraph">
                  <wp:posOffset>1463040</wp:posOffset>
                </wp:positionV>
                <wp:extent cx="589915" cy="530225"/>
                <wp:effectExtent l="0" t="38100" r="58420" b="22225"/>
                <wp:wrapNone/>
                <wp:docPr id="1030" name="直接箭头连接符 10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89761" cy="53024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y;margin-left:162.2pt;margin-top:115.2pt;height:41.75pt;width:46.45pt;z-index:252626944;mso-width-relative:page;mso-height-relative:page;" filled="f" stroked="t" coordsize="21600,21600" o:gfxdata="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OEept2gAAAAsBAAAP&#10;AAAAAAAAAAEAIAAAACIAAABkcnMvZG93bnJldi54bWxQSwECFAAUAAAACACHTuJAdWK7tRYCAAD1&#10;AwAADgAAAAAAAAABACAAAAApAQAAZHJzL2Uyb0RvYy54bWxQSwUGAAAAAAYABgBZAQAAsQUAAAAA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5920" behindDoc="0" locked="0" layoutInCell="1" allowOverlap="1" wp14:anchorId="64343ABD" wp14:editId="42BE6251">
                <wp:simplePos x="0" y="0"/>
                <wp:positionH relativeFrom="column">
                  <wp:posOffset>1826895</wp:posOffset>
                </wp:positionH>
                <wp:positionV relativeFrom="paragraph">
                  <wp:posOffset>1998980</wp:posOffset>
                </wp:positionV>
                <wp:extent cx="184150" cy="146050"/>
                <wp:effectExtent l="0" t="0" r="26035" b="25400"/>
                <wp:wrapNone/>
                <wp:docPr id="1029" name="矩形 10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962" cy="14608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3.85pt;margin-top:157.4pt;height:11.5pt;width:14.5pt;z-index:252625920;v-text-anchor:middle;mso-width-relative:page;mso-height-relative:page;" filled="f" stroked="t" coordsize="21600,21600" o:gfxdata="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0BhtZ1wAAAAsBAAAPAAAAAAAAAAEAIAAAACIAAABkcnMvZG93bnJldi54&#10;bWxQSwECFAAUAAAACACHTuJAfTsCZ2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CCE885B" wp14:editId="3A51D71D">
            <wp:extent cx="5271135" cy="2646045"/>
            <wp:effectExtent l="0" t="0" r="5715" b="1905"/>
            <wp:docPr id="170" name="图片 17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 descr="图片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DE5CD" w14:textId="77777777" w:rsidR="00D965C3" w:rsidRDefault="00A77358">
      <w:pPr>
        <w:widowControl/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892160" behindDoc="0" locked="0" layoutInCell="1" allowOverlap="1" wp14:anchorId="70B63505" wp14:editId="191CF795">
                <wp:simplePos x="0" y="0"/>
                <wp:positionH relativeFrom="margin">
                  <wp:posOffset>2507615</wp:posOffset>
                </wp:positionH>
                <wp:positionV relativeFrom="paragraph">
                  <wp:posOffset>1738630</wp:posOffset>
                </wp:positionV>
                <wp:extent cx="1263015" cy="299720"/>
                <wp:effectExtent l="133350" t="0" r="13335" b="43180"/>
                <wp:wrapNone/>
                <wp:docPr id="1140" name="对话气泡: 圆角矩形 1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015" cy="299720"/>
                        </a:xfrm>
                        <a:prstGeom prst="wedgeRoundRectCallout">
                          <a:avLst>
                            <a:gd name="adj1" fmla="val -57783"/>
                            <a:gd name="adj2" fmla="val 927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3EBF2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后周学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0" o:spid="_x0000_s1026" o:spt="62" type="#_x0000_t62" style="position:absolute;left:0pt;margin-left:197.45pt;margin-top:136.9pt;height:23.6pt;width:99.45pt;mso-position-horizontal-relative:margin;z-index:252892160;v-text-anchor:middle;mso-width-relative:page;mso-height-relative:page;" fillcolor="#333F50 [2415]" filled="t" stroked="t" coordsize="21600,21600" o:gfxdata="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O5fH4TaAAAACwEAAA8AAAAAAAAAAQAgAAAAIgAA&#10;AGRycy9kb3ducmV2LnhtbFBLAQIUABQAAAAIAIdO4kBJV6be6gIAAMEFAAAOAAAAAAAAAAEAIAAA&#10;ACkBAABkcnMvZTJvRG9jLnhtbFBLBQYAAAAABgAGAFkBAACFBgAAAAA=&#10;" adj="-1681,1280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设置后周学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0112" behindDoc="0" locked="0" layoutInCell="1" allowOverlap="1" wp14:anchorId="0752BEDD" wp14:editId="0C70CC73">
                <wp:simplePos x="0" y="0"/>
                <wp:positionH relativeFrom="margin">
                  <wp:posOffset>3225165</wp:posOffset>
                </wp:positionH>
                <wp:positionV relativeFrom="paragraph">
                  <wp:posOffset>189865</wp:posOffset>
                </wp:positionV>
                <wp:extent cx="1263015" cy="299720"/>
                <wp:effectExtent l="0" t="0" r="13335" b="157480"/>
                <wp:wrapNone/>
                <wp:docPr id="1139" name="对话气泡: 圆角矩形 1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3015" cy="299720"/>
                        </a:xfrm>
                        <a:prstGeom prst="wedgeRoundRectCallout">
                          <a:avLst>
                            <a:gd name="adj1" fmla="val -41752"/>
                            <a:gd name="adj2" fmla="val 8990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34DE2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9" o:spid="_x0000_s1026" o:spt="62" type="#_x0000_t62" style="position:absolute;left:0pt;margin-left:253.95pt;margin-top:14.95pt;height:23.6pt;width:99.45pt;mso-position-horizontal-relative:margin;z-index:252890112;v-text-anchor:middle;mso-width-relative:page;mso-height-relative:page;" fillcolor="#333F50 [2415]" filled="t" stroked="t" coordsize="21600,21600" o:gfxdata="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DXKYmg1wAAAAkBAAAPAAAAAAAAAAEAIAAAACIAAABk&#10;cnMvZG93bnJldi54bWxQSwECFAAUAAAACACHTuJA0DVIROsCAADCBQAADgAAAAAAAAABACAAAAAm&#10;AQAAZHJzL2Uyb0RvYy54bWxQSwUGAAAAAAYABgBZAQAAgwYAAAAA&#10;" adj="1782,3022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设置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3088" behindDoc="0" locked="0" layoutInCell="1" allowOverlap="1" wp14:anchorId="5E60190A" wp14:editId="27AD767E">
                <wp:simplePos x="0" y="0"/>
                <wp:positionH relativeFrom="column">
                  <wp:posOffset>1562100</wp:posOffset>
                </wp:positionH>
                <wp:positionV relativeFrom="paragraph">
                  <wp:posOffset>1708785</wp:posOffset>
                </wp:positionV>
                <wp:extent cx="746760" cy="340995"/>
                <wp:effectExtent l="0" t="0" r="15875" b="21590"/>
                <wp:wrapNone/>
                <wp:docPr id="1036" name="矩形 10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670" cy="34087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23pt;margin-top:134.55pt;height:26.85pt;width:58.8pt;z-index:252633088;v-text-anchor:middle;mso-width-relative:page;mso-height-relative:page;" filled="f" stroked="t" coordsize="21600,21600" o:gfxdata="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uQH3A2AAAAAsBAAAPAAAAAAAAAAEAIAAAACIAAABkcnMvZG93bnJldi54&#10;bWxQSwECFAAUAAAACACHTuJAp5F9JmwCAADQ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2064" behindDoc="0" locked="0" layoutInCell="1" allowOverlap="1" wp14:anchorId="44A77BCB" wp14:editId="6844E12D">
                <wp:simplePos x="0" y="0"/>
                <wp:positionH relativeFrom="column">
                  <wp:posOffset>2725420</wp:posOffset>
                </wp:positionH>
                <wp:positionV relativeFrom="paragraph">
                  <wp:posOffset>539750</wp:posOffset>
                </wp:positionV>
                <wp:extent cx="411480" cy="151765"/>
                <wp:effectExtent l="0" t="0" r="27305" b="20320"/>
                <wp:wrapNone/>
                <wp:docPr id="1035" name="矩形 10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1210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4.6pt;margin-top:42.5pt;height:11.95pt;width:32.4pt;z-index:252632064;v-text-anchor:middle;mso-width-relative:page;mso-height-relative:page;" filled="f" stroked="t" coordsize="21600,21600" o:gfxdata="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owr1KtcAAAAKAQAADwAAAAAAAAABACAAAAAiAAAAZHJzL2Rvd25yZXYueG1s&#10;UEsBAhQAFAAAAAgAh07iQJfG9Tx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57F71A9" wp14:editId="753832F6">
            <wp:extent cx="5274310" cy="2040890"/>
            <wp:effectExtent l="0" t="0" r="2540" b="0"/>
            <wp:docPr id="1021" name="图片 10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1" name="图片 1021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5A352" w14:textId="77777777" w:rsidR="00D965C3" w:rsidRDefault="00A77358">
      <w:pPr>
        <w:widowControl/>
        <w:ind w:firstLineChars="200" w:firstLine="56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注：上课周次可新建多个，如单周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+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双周。</w:t>
      </w:r>
    </w:p>
    <w:p w14:paraId="1C673CF5" w14:textId="77777777" w:rsidR="00D965C3" w:rsidRDefault="00A77358">
      <w:pPr>
        <w:widowControl/>
        <w:ind w:firstLineChars="200" w:firstLine="56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&lt;1.3&gt;</w:t>
      </w:r>
      <w:r>
        <w:rPr>
          <w:rFonts w:ascii="宋体" w:eastAsia="宋体" w:hAnsi="宋体" w:cs="宋体" w:hint="eastAsia"/>
          <w:sz w:val="28"/>
          <w:szCs w:val="28"/>
        </w:rPr>
        <w:t>上课教师：对此任务进行教师安排，如下图</w:t>
      </w:r>
      <w:r>
        <w:rPr>
          <w:rFonts w:ascii="宋体" w:eastAsia="宋体" w:hAnsi="宋体" w:cs="宋体" w:hint="eastAsia"/>
          <w:sz w:val="28"/>
          <w:szCs w:val="28"/>
        </w:rPr>
        <w:t>11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3F9A5760" w14:textId="77777777" w:rsidR="00D965C3" w:rsidRDefault="00A77358">
      <w:pPr>
        <w:widowControl/>
        <w:ind w:firstLineChars="300" w:firstLine="84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注：上课老师可安排多个，如单周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+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双周。</w:t>
      </w:r>
    </w:p>
    <w:p w14:paraId="1F16C595" w14:textId="77777777" w:rsidR="00D965C3" w:rsidRDefault="00A77358">
      <w:pPr>
        <w:widowControl/>
        <w:ind w:firstLineChars="300" w:firstLine="84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4208" behindDoc="0" locked="0" layoutInCell="1" allowOverlap="1" wp14:anchorId="08080E04" wp14:editId="380E72AA">
                <wp:simplePos x="0" y="0"/>
                <wp:positionH relativeFrom="margin">
                  <wp:posOffset>972820</wp:posOffset>
                </wp:positionH>
                <wp:positionV relativeFrom="paragraph">
                  <wp:posOffset>1701800</wp:posOffset>
                </wp:positionV>
                <wp:extent cx="1344930" cy="293370"/>
                <wp:effectExtent l="0" t="0" r="26670" b="125730"/>
                <wp:wrapNone/>
                <wp:docPr id="1141" name="对话气泡: 圆角矩形 1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293370"/>
                        </a:xfrm>
                        <a:prstGeom prst="wedgeRoundRectCallout">
                          <a:avLst>
                            <a:gd name="adj1" fmla="val 27538"/>
                            <a:gd name="adj2" fmla="val 855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448215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新建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1" o:spid="_x0000_s1026" o:spt="62" type="#_x0000_t62" style="position:absolute;left:0pt;margin-left:76.6pt;margin-top:134pt;height:23.1pt;width:105.9pt;mso-position-horizontal-relative:margin;z-index:252894208;v-text-anchor:middle;mso-width-relative:page;mso-height-relative:page;" fillcolor="#333F50 [2415]" filled="t" stroked="t" coordsize="21600,21600" o:gfxdata="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PX5QJHYAAAACwEAAA8AAAAAAAAAAQAgAAAAIgAA&#10;AGRycy9kb3ducmV2LnhtbFBLAQIUABQAAAAIAIdO4kA6bcCQ7AIAAMEFAAAOAAAAAAAAAAEAIAAA&#10;ACcBAABkcnMvZTJvRG9jLnhtbFBLBQYAAAAABgAGAFkBAACFBgAAAAA=&#10;" adj="16748,292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点击「新建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4112" behindDoc="0" locked="0" layoutInCell="1" allowOverlap="1" wp14:anchorId="1D51BAFA" wp14:editId="637ECCC7">
                <wp:simplePos x="0" y="0"/>
                <wp:positionH relativeFrom="column">
                  <wp:posOffset>1713230</wp:posOffset>
                </wp:positionH>
                <wp:positionV relativeFrom="paragraph">
                  <wp:posOffset>2231390</wp:posOffset>
                </wp:positionV>
                <wp:extent cx="692785" cy="362585"/>
                <wp:effectExtent l="0" t="0" r="12700" b="19050"/>
                <wp:wrapNone/>
                <wp:docPr id="1037" name="矩形 1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2563" cy="36251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4.9pt;margin-top:175.7pt;height:28.55pt;width:54.55pt;z-index:252634112;v-text-anchor:middle;mso-width-relative:page;mso-height-relative:page;" filled="f" stroked="t" coordsize="21600,21600" o:gfxdata="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V0SoMdcAAAALAQAADwAAAAAAAAABACAAAAAiAAAAZHJzL2Rvd25yZXYu&#10;eG1sUEsBAhQAFAAAAAgAh07iQK3kCrNuAgAA0A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282E4D5" wp14:editId="4291807E">
            <wp:extent cx="5273040" cy="2665730"/>
            <wp:effectExtent l="0" t="0" r="3810" b="1270"/>
            <wp:docPr id="171" name="图片 17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71" descr="图片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6B873" w14:textId="77777777" w:rsidR="00D965C3" w:rsidRDefault="00A77358">
      <w:pPr>
        <w:widowControl/>
        <w:ind w:firstLineChars="300" w:firstLine="84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912640" behindDoc="0" locked="0" layoutInCell="1" allowOverlap="1" wp14:anchorId="62FB35B1" wp14:editId="5A47B1EC">
                <wp:simplePos x="0" y="0"/>
                <wp:positionH relativeFrom="margin">
                  <wp:posOffset>4316730</wp:posOffset>
                </wp:positionH>
                <wp:positionV relativeFrom="paragraph">
                  <wp:posOffset>3491230</wp:posOffset>
                </wp:positionV>
                <wp:extent cx="1155700" cy="541020"/>
                <wp:effectExtent l="0" t="0" r="25400" b="87630"/>
                <wp:wrapNone/>
                <wp:docPr id="1151" name="对话气泡: 圆角矩形 1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0" cy="541020"/>
                        </a:xfrm>
                        <a:prstGeom prst="wedgeRoundRectCallout">
                          <a:avLst>
                            <a:gd name="adj1" fmla="val -28977"/>
                            <a:gd name="adj2" fmla="val 6381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D3AA5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如周次设置不一致，警告信息确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51" o:spid="_x0000_s1026" o:spt="62" type="#_x0000_t62" style="position:absolute;left:0pt;margin-left:339.9pt;margin-top:274.9pt;height:42.6pt;width:91pt;mso-position-horizontal-relative:margin;z-index:252912640;v-text-anchor:middle;mso-width-relative:page;mso-height-relative:page;" fillcolor="#333F50 [2415]" filled="t" stroked="t" coordsize="21600,21600" o:gfxdata="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" adj="4541,2458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如周次设置不一致，警告信息确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0592" behindDoc="0" locked="0" layoutInCell="1" allowOverlap="1" wp14:anchorId="0B8196C9" wp14:editId="05824DA7">
                <wp:simplePos x="0" y="0"/>
                <wp:positionH relativeFrom="margin">
                  <wp:posOffset>3114675</wp:posOffset>
                </wp:positionH>
                <wp:positionV relativeFrom="paragraph">
                  <wp:posOffset>1997710</wp:posOffset>
                </wp:positionV>
                <wp:extent cx="1344930" cy="293370"/>
                <wp:effectExtent l="0" t="0" r="26670" b="125730"/>
                <wp:wrapNone/>
                <wp:docPr id="1150" name="对话气泡: 圆角矩形 1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293370"/>
                        </a:xfrm>
                        <a:prstGeom prst="wedgeRoundRectCallout">
                          <a:avLst>
                            <a:gd name="adj1" fmla="val 27538"/>
                            <a:gd name="adj2" fmla="val 855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A91725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六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50" o:spid="_x0000_s1026" o:spt="62" type="#_x0000_t62" style="position:absolute;left:0pt;margin-left:245.25pt;margin-top:157.3pt;height:23.1pt;width:105.9pt;mso-position-horizontal-relative:margin;z-index:252910592;v-text-anchor:middle;mso-width-relative:page;mso-height-relative:page;" fillcolor="#333F50 [2415]" filled="t" stroked="t" coordsize="21600,21600" o:gfxdata="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wJLdM2gAAAAsBAAAPAAAAAAAAAAEAIAAAACIA&#10;AABkcnMvZG93bnJldi54bWxQSwECFAAUAAAACACHTuJAI6wH5usCAADBBQAADgAAAAAAAAABACAA&#10;AAApAQAAZHJzL2Uyb0RvYy54bWxQSwUGAAAAAAYABgBZAQAAhgYAAAAA&#10;" adj="16748,292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六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8544" behindDoc="0" locked="0" layoutInCell="1" allowOverlap="1" wp14:anchorId="72E9AEB8" wp14:editId="09E0CBBF">
                <wp:simplePos x="0" y="0"/>
                <wp:positionH relativeFrom="margin">
                  <wp:posOffset>3421380</wp:posOffset>
                </wp:positionH>
                <wp:positionV relativeFrom="paragraph">
                  <wp:posOffset>1322705</wp:posOffset>
                </wp:positionV>
                <wp:extent cx="1412875" cy="292735"/>
                <wp:effectExtent l="0" t="76200" r="15875" b="12065"/>
                <wp:wrapNone/>
                <wp:docPr id="1149" name="对话气泡: 圆角矩形 1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875" cy="292735"/>
                        </a:xfrm>
                        <a:prstGeom prst="wedgeRoundRectCallout">
                          <a:avLst>
                            <a:gd name="adj1" fmla="val -33893"/>
                            <a:gd name="adj2" fmla="val -7520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7221A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五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确认已选择教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9" o:spid="_x0000_s1026" o:spt="62" type="#_x0000_t62" style="position:absolute;left:0pt;margin-left:269.4pt;margin-top:104.15pt;height:23.05pt;width:111.25pt;mso-position-horizontal-relative:margin;z-index:252908544;v-text-anchor:middle;mso-width-relative:page;mso-height-relative:page;" fillcolor="#333F50 [2415]" filled="t" stroked="t" coordsize="21600,21600" o:gfxdata="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LwU9SzaAAAACwEAAA8AAAAAAAAAAQAgAAAA&#10;IgAAAGRycy9kb3ducmV2LnhtbFBLAQIUABQAAAAIAIdO4kDeVRe57QIAAMMFAAAOAAAAAAAAAAEA&#10;IAAAACkBAABkcnMvZTJvRG9jLnhtbFBLBQYAAAAABgAGAFkBAACIBgAAAAA=&#10;" adj="3479,-544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五步 确认已选择教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6496" behindDoc="0" locked="0" layoutInCell="1" allowOverlap="1" wp14:anchorId="0FF51E74" wp14:editId="499E073B">
                <wp:simplePos x="0" y="0"/>
                <wp:positionH relativeFrom="margin">
                  <wp:posOffset>822960</wp:posOffset>
                </wp:positionH>
                <wp:positionV relativeFrom="paragraph">
                  <wp:posOffset>4196715</wp:posOffset>
                </wp:positionV>
                <wp:extent cx="942340" cy="305435"/>
                <wp:effectExtent l="0" t="19050" r="86360" b="18415"/>
                <wp:wrapNone/>
                <wp:docPr id="1148" name="对话气泡: 圆角矩形 1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340" cy="305435"/>
                        </a:xfrm>
                        <a:prstGeom prst="wedgeRoundRectCallout">
                          <a:avLst>
                            <a:gd name="adj1" fmla="val 56475"/>
                            <a:gd name="adj2" fmla="val -1476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550F84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8" o:spid="_x0000_s1026" o:spt="62" type="#_x0000_t62" style="position:absolute;left:0pt;margin-left:64.8pt;margin-top:330.45pt;height:24.05pt;width:74.2pt;mso-position-horizontal-relative:margin;z-index:252906496;v-text-anchor:middle;mso-width-relative:page;mso-height-relative:page;" fillcolor="#333F50 [2415]" filled="t" stroked="t" coordsize="21600,21600" o:gfxdata="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2QIV41wAAAAsBAAAPAAAAAAAAAAEAIAAAACIA&#10;AABkcnMvZG93bnJldi54bWxQSwECFAAUAAAACACHTuJAaU34KO4CAADBBQAADgAAAAAAAAABACAA&#10;AAAmAQAAZHJzL2Uyb0RvYy54bWxQSwUGAAAAAAYABgBZAQAAhgYAAAAA&#10;" adj="22999,761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4448" behindDoc="0" locked="0" layoutInCell="1" allowOverlap="1" wp14:anchorId="4E883A06" wp14:editId="5B26DEFB">
                <wp:simplePos x="0" y="0"/>
                <wp:positionH relativeFrom="margin">
                  <wp:posOffset>-326390</wp:posOffset>
                </wp:positionH>
                <wp:positionV relativeFrom="paragraph">
                  <wp:posOffset>3334385</wp:posOffset>
                </wp:positionV>
                <wp:extent cx="818515" cy="325120"/>
                <wp:effectExtent l="0" t="57150" r="19685" b="17780"/>
                <wp:wrapNone/>
                <wp:docPr id="1147" name="对话气泡: 圆角矩形 1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515" cy="325392"/>
                        </a:xfrm>
                        <a:prstGeom prst="wedgeRoundRectCallout">
                          <a:avLst>
                            <a:gd name="adj1" fmla="val 40534"/>
                            <a:gd name="adj2" fmla="val -618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6EBF25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周次选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7" o:spid="_x0000_s1026" o:spt="62" type="#_x0000_t62" style="position:absolute;left:0pt;margin-left:-25.7pt;margin-top:262.55pt;height:25.6pt;width:64.45pt;mso-position-horizontal-relative:margin;z-index:252904448;v-text-anchor:middle;mso-width-relative:page;mso-height-relative:page;" fillcolor="#333F50 [2415]" filled="t" stroked="t" coordsize="21600,21600" o:gfxdata="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tE1LUtwAAAAKAQAADwAAAAAAAAABACAAAAAi&#10;AAAAZHJzL2Rvd25yZXYueG1sUEsBAhQAFAAAAAgAh07iQJTh8ufqAgAAwQUAAA4AAAAAAAAAAQAg&#10;AAAAKwEAAGRycy9lMm9Eb2MueG1sUEsFBgAAAAAGAAYAWQEAAIcGAAAAAA==&#10;" adj="19555,-255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周次选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2400" behindDoc="0" locked="0" layoutInCell="1" allowOverlap="1" wp14:anchorId="7D45251D" wp14:editId="60ADB2E2">
                <wp:simplePos x="0" y="0"/>
                <wp:positionH relativeFrom="margin">
                  <wp:posOffset>1162050</wp:posOffset>
                </wp:positionH>
                <wp:positionV relativeFrom="paragraph">
                  <wp:posOffset>2309495</wp:posOffset>
                </wp:positionV>
                <wp:extent cx="1412875" cy="292735"/>
                <wp:effectExtent l="0" t="76200" r="15875" b="12065"/>
                <wp:wrapNone/>
                <wp:docPr id="1146" name="对话气泡: 圆角矩形 1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875" cy="292735"/>
                        </a:xfrm>
                        <a:prstGeom prst="wedgeRoundRectCallout">
                          <a:avLst>
                            <a:gd name="adj1" fmla="val -33893"/>
                            <a:gd name="adj2" fmla="val -75201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A3100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讲课资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6" o:spid="_x0000_s1026" o:spt="62" type="#_x0000_t62" style="position:absolute;left:0pt;margin-left:91.5pt;margin-top:181.85pt;height:23.05pt;width:111.25pt;mso-position-horizontal-relative:margin;z-index:252902400;v-text-anchor:middle;mso-width-relative:page;mso-height-relative:page;" fillcolor="#333F50 [2415]" filled="t" stroked="t" coordsize="21600,21600" o:gfxdata="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OS4DiTZAAAACwEAAA8AAAAAAAAAAQAgAAAA&#10;IgAAAGRycy9kb3ducmV2LnhtbFBLAQIUABQAAAAIAIdO4kC/HqkR7gIAAMMFAAAOAAAAAAAAAAEA&#10;IAAAACgBAABkcnMvZTJvRG9jLnhtbFBLBQYAAAAABgAGAFkBAACIBgAAAAA=&#10;" adj="3479,-544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设置讲课资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5232" behindDoc="0" locked="0" layoutInCell="1" allowOverlap="1" wp14:anchorId="02B470EE" wp14:editId="5F5D125B">
                <wp:simplePos x="0" y="0"/>
                <wp:positionH relativeFrom="margin">
                  <wp:posOffset>-744220</wp:posOffset>
                </wp:positionH>
                <wp:positionV relativeFrom="paragraph">
                  <wp:posOffset>2015490</wp:posOffset>
                </wp:positionV>
                <wp:extent cx="1412875" cy="292735"/>
                <wp:effectExtent l="0" t="57150" r="15875" b="12065"/>
                <wp:wrapNone/>
                <wp:docPr id="1142" name="对话气泡: 圆角矩形 1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875" cy="292735"/>
                        </a:xfrm>
                        <a:prstGeom prst="wedgeRoundRectCallout">
                          <a:avLst>
                            <a:gd name="adj1" fmla="val 40534"/>
                            <a:gd name="adj2" fmla="val -6181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8E7D1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周次进行设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2" o:spid="_x0000_s1026" o:spt="62" type="#_x0000_t62" style="position:absolute;left:0pt;margin-left:-58.6pt;margin-top:158.7pt;height:23.05pt;width:111.25pt;mso-position-horizontal-relative:margin;z-index:252895232;v-text-anchor:middle;mso-width-relative:page;mso-height-relative:page;" fillcolor="#333F50 [2415]" filled="t" stroked="t" coordsize="21600,21600" o:gfxdata="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" adj="19555,-255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周次进行设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0352" behindDoc="0" locked="0" layoutInCell="1" allowOverlap="1" wp14:anchorId="10961A3C" wp14:editId="69792CDC">
                <wp:simplePos x="0" y="0"/>
                <wp:positionH relativeFrom="column">
                  <wp:posOffset>462280</wp:posOffset>
                </wp:positionH>
                <wp:positionV relativeFrom="paragraph">
                  <wp:posOffset>271145</wp:posOffset>
                </wp:positionV>
                <wp:extent cx="2651760" cy="542290"/>
                <wp:effectExtent l="0" t="0" r="15240" b="10795"/>
                <wp:wrapNone/>
                <wp:docPr id="1145" name="矩形 1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1760" cy="54210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.4pt;margin-top:21.35pt;height:42.7pt;width:208.8pt;z-index:252900352;v-text-anchor:middle;mso-width-relative:page;mso-height-relative:page;" filled="f" stroked="t" coordsize="21600,21600" o:gfxdata="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B3s5e9YAAAAJAQAADwAAAAAAAAABACAAAAAiAAAAZHJzL2Rvd25yZXYueG1s&#10;UEsBAhQAFAAAAAgAh07iQHV74GJsAgAA0Q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8304" behindDoc="0" locked="0" layoutInCell="1" allowOverlap="1" wp14:anchorId="68BAF58C" wp14:editId="676ADED6">
                <wp:simplePos x="0" y="0"/>
                <wp:positionH relativeFrom="margin">
                  <wp:posOffset>3258820</wp:posOffset>
                </wp:positionH>
                <wp:positionV relativeFrom="paragraph">
                  <wp:posOffset>441325</wp:posOffset>
                </wp:positionV>
                <wp:extent cx="816610" cy="300355"/>
                <wp:effectExtent l="76200" t="0" r="22225" b="42545"/>
                <wp:wrapNone/>
                <wp:docPr id="1144" name="对话气泡: 圆角矩形 1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6428" cy="300446"/>
                        </a:xfrm>
                        <a:prstGeom prst="wedgeRoundRectCallout">
                          <a:avLst>
                            <a:gd name="adj1" fmla="val -57861"/>
                            <a:gd name="adj2" fmla="val 1874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7E96B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搜索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4" o:spid="_x0000_s1026" o:spt="62" type="#_x0000_t62" style="position:absolute;left:0pt;margin-left:256.6pt;margin-top:34.75pt;height:23.65pt;width:64.3pt;mso-position-horizontal-relative:margin;z-index:252898304;v-text-anchor:middle;mso-width-relative:page;mso-height-relative:page;" fillcolor="#333F50 [2415]" filled="t" stroked="t" coordsize="21600,21600" o:gfxdata="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G+itQDaAAAACgEAAA8AAAAAAAAAAQAgAAAAIgAA&#10;AGRycy9kb3ducmV2LnhtbFBLAQIUABQAAAAIAIdO4kDc8dHz6gIAAMEFAAAOAAAAAAAAAAEAIAAA&#10;ACkBAABkcnMvZTJvRG9jLnhtbFBLBQYAAAAABgAGAFkBAACFBgAAAAA=&#10;" adj="-1698,1485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搜索区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6256" behindDoc="0" locked="0" layoutInCell="1" allowOverlap="1" wp14:anchorId="09F3B5ED" wp14:editId="6596F413">
                <wp:simplePos x="0" y="0"/>
                <wp:positionH relativeFrom="margin">
                  <wp:posOffset>-457200</wp:posOffset>
                </wp:positionH>
                <wp:positionV relativeFrom="paragraph">
                  <wp:posOffset>1291590</wp:posOffset>
                </wp:positionV>
                <wp:extent cx="1552575" cy="293370"/>
                <wp:effectExtent l="0" t="0" r="28575" b="125730"/>
                <wp:wrapNone/>
                <wp:docPr id="1143" name="对话气泡: 圆角矩形 1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293370"/>
                        </a:xfrm>
                        <a:prstGeom prst="wedgeRoundRectCallout">
                          <a:avLst>
                            <a:gd name="adj1" fmla="val 27538"/>
                            <a:gd name="adj2" fmla="val 855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463AB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授课教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43" o:spid="_x0000_s1026" o:spt="62" type="#_x0000_t62" style="position:absolute;left:0pt;margin-left:-36pt;margin-top:101.7pt;height:23.1pt;width:122.25pt;mso-position-horizontal-relative:margin;z-index:252896256;v-text-anchor:middle;mso-width-relative:page;mso-height-relative:page;" fillcolor="#333F50 [2415]" filled="t" stroked="t" coordsize="21600,21600" o:gfxdata="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DPUmbs2gAAAAsBAAAPAAAAAAAAAAEAIAAA&#10;ACIAAABkcnMvZG93bnJldi54bWxQSwECFAAUAAAACACHTuJA+kQg4+4CAADBBQAADgAAAAAAAAAB&#10;ACAAAAApAQAAZHJzL2Uyb0RvYy54bWxQSwUGAAAAAAYABgBZAQAAiQYAAAAA&#10;" adj="16748,292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择授课教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6400" behindDoc="0" locked="0" layoutInCell="1" allowOverlap="1" wp14:anchorId="6B1E78D5" wp14:editId="0B0E6DDB">
                <wp:simplePos x="0" y="0"/>
                <wp:positionH relativeFrom="column">
                  <wp:posOffset>718185</wp:posOffset>
                </wp:positionH>
                <wp:positionV relativeFrom="paragraph">
                  <wp:posOffset>2076450</wp:posOffset>
                </wp:positionV>
                <wp:extent cx="59690" cy="963295"/>
                <wp:effectExtent l="57150" t="0" r="36195" b="66040"/>
                <wp:wrapNone/>
                <wp:docPr id="1049" name="直接箭头连接符 10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517" cy="96309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56.55pt;margin-top:163.5pt;height:75.85pt;width:4.7pt;z-index:252646400;mso-width-relative:page;mso-height-relative:page;" filled="f" stroked="t" coordsize="21600,21600" o:gfxdata="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uZYnNsAAAALAQAA&#10;DwAAAAAAAAABACAAAAAiAAAAZHJzL2Rvd25yZXYueG1sUEsBAhQAFAAAAAgAh07iQHZAjSsWAgAA&#10;9AMAAA4AAAAAAAAAAQAgAAAAKgEAAGRycy9lMm9Eb2MueG1sUEsFBgAAAAAGAAYAWQEAALIFAAAA&#10;AA=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5376" behindDoc="0" locked="0" layoutInCell="1" allowOverlap="1" wp14:anchorId="43992261" wp14:editId="64C8C970">
                <wp:simplePos x="0" y="0"/>
                <wp:positionH relativeFrom="column">
                  <wp:posOffset>4088765</wp:posOffset>
                </wp:positionH>
                <wp:positionV relativeFrom="paragraph">
                  <wp:posOffset>2687955</wp:posOffset>
                </wp:positionV>
                <wp:extent cx="118745" cy="1358265"/>
                <wp:effectExtent l="57150" t="0" r="33655" b="52070"/>
                <wp:wrapNone/>
                <wp:docPr id="1048" name="直接箭头连接符 10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9035" cy="135807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321.95pt;margin-top:211.65pt;height:106.95pt;width:9.35pt;z-index:252645376;mso-width-relative:page;mso-height-relative:page;" filled="f" stroked="t" coordsize="21600,21600" o:gfxdata="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Ou4UFvbAAAACwEA&#10;AA8AAAAAAAAAAQAgAAAAIgAAAGRycy9kb3ducmV2LnhtbFBLAQIUABQAAAAIAIdO4kDDTYgmFwIA&#10;APYDAAAOAAAAAAAAAAEAIAAAACoBAABkcnMvZTJvRG9jLnhtbFBLBQYAAAAABgAGAFkBAACzBQAA&#10;AAA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4352" behindDoc="0" locked="0" layoutInCell="1" allowOverlap="1" wp14:anchorId="05E4C49A" wp14:editId="3457058A">
                <wp:simplePos x="0" y="0"/>
                <wp:positionH relativeFrom="column">
                  <wp:posOffset>3915410</wp:posOffset>
                </wp:positionH>
                <wp:positionV relativeFrom="paragraph">
                  <wp:posOffset>4149090</wp:posOffset>
                </wp:positionV>
                <wp:extent cx="562610" cy="259080"/>
                <wp:effectExtent l="0" t="0" r="27940" b="26670"/>
                <wp:wrapNone/>
                <wp:docPr id="1047" name="矩形 10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2707" cy="25921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08.3pt;margin-top:326.7pt;height:20.4pt;width:44.3pt;z-index:252644352;v-text-anchor:middle;mso-width-relative:page;mso-height-relative:page;" filled="f" stroked="t" coordsize="21600,21600" o:gfxdata="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BzYvNPYAAAACwEAAA8AAAAAAAAAAQAgAAAAIgAAAGRycy9kb3ducmV2Lnht&#10;bFBLAQIUABQAAAAIAIdO4kAJJtPAawIAANAEAAAOAAAAAAAAAAEAIAAAACc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3328" behindDoc="0" locked="0" layoutInCell="1" allowOverlap="1" wp14:anchorId="097C3E73" wp14:editId="7E7487E8">
                <wp:simplePos x="0" y="0"/>
                <wp:positionH relativeFrom="column">
                  <wp:posOffset>3931920</wp:posOffset>
                </wp:positionH>
                <wp:positionV relativeFrom="paragraph">
                  <wp:posOffset>2374265</wp:posOffset>
                </wp:positionV>
                <wp:extent cx="433070" cy="232410"/>
                <wp:effectExtent l="0" t="0" r="24765" b="15240"/>
                <wp:wrapNone/>
                <wp:docPr id="1046" name="矩形 10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852" cy="23265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09.6pt;margin-top:186.95pt;height:18.3pt;width:34.1pt;z-index:252643328;v-text-anchor:middle;mso-width-relative:page;mso-height-relative:page;" filled="f" stroked="t" coordsize="21600,21600" o:gfxdata="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OcRXuXZAAAACwEAAA8AAAAAAAAAAQAgAAAAIgAAAGRycy9kb3ducmV2&#10;LnhtbFBLAQIUABQAAAAIAIdO4kB8vkvpbQIAANAEAAAOAAAAAAAAAAEAIAAAACg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2304" behindDoc="0" locked="0" layoutInCell="1" allowOverlap="1" wp14:anchorId="578ED015" wp14:editId="1CD198C3">
                <wp:simplePos x="0" y="0"/>
                <wp:positionH relativeFrom="column">
                  <wp:posOffset>1864995</wp:posOffset>
                </wp:positionH>
                <wp:positionV relativeFrom="paragraph">
                  <wp:posOffset>4203065</wp:posOffset>
                </wp:positionV>
                <wp:extent cx="438150" cy="205740"/>
                <wp:effectExtent l="0" t="0" r="19050" b="23495"/>
                <wp:wrapNone/>
                <wp:docPr id="1045" name="矩形 10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8263" cy="20560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6.85pt;margin-top:330.95pt;height:16.2pt;width:34.5pt;z-index:252642304;v-text-anchor:middle;mso-width-relative:page;mso-height-relative:page;" filled="f" stroked="t" coordsize="21600,21600" o:gfxdata="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J0VFs1wAAAAsBAAAPAAAAAAAAAAEAIAAAACIAAABkcnMvZG93bnJldi54&#10;bWxQSwECFAAUAAAACACHTuJApl+/m2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1280" behindDoc="0" locked="0" layoutInCell="1" allowOverlap="1" wp14:anchorId="2FDE303B" wp14:editId="79ED1488">
                <wp:simplePos x="0" y="0"/>
                <wp:positionH relativeFrom="column">
                  <wp:posOffset>1318260</wp:posOffset>
                </wp:positionH>
                <wp:positionV relativeFrom="paragraph">
                  <wp:posOffset>3401695</wp:posOffset>
                </wp:positionV>
                <wp:extent cx="1033145" cy="107950"/>
                <wp:effectExtent l="0" t="0" r="14605" b="25400"/>
                <wp:wrapNone/>
                <wp:docPr id="1044" name="矩形 10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3434" cy="10821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3.8pt;margin-top:267.85pt;height:8.5pt;width:81.35pt;z-index:252641280;v-text-anchor:middle;mso-width-relative:page;mso-height-relative:page;" filled="f" stroked="t" coordsize="21600,21600" o:gfxdata="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M3Fdk/XAAAACwEAAA8AAAAAAAAAAQAgAAAAIgAAAGRycy9kb3ducmV2Lnht&#10;bFBLAQIUABQAAAAIAIdO4kCpHaZ9bAIAANE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0256" behindDoc="0" locked="0" layoutInCell="1" allowOverlap="1" wp14:anchorId="1739A217" wp14:editId="190C096D">
                <wp:simplePos x="0" y="0"/>
                <wp:positionH relativeFrom="column">
                  <wp:posOffset>603885</wp:posOffset>
                </wp:positionH>
                <wp:positionV relativeFrom="paragraph">
                  <wp:posOffset>3515360</wp:posOffset>
                </wp:positionV>
                <wp:extent cx="1136015" cy="281305"/>
                <wp:effectExtent l="0" t="0" r="26035" b="23495"/>
                <wp:wrapNone/>
                <wp:docPr id="1043" name="矩形 10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6237" cy="28135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7.55pt;margin-top:276.8pt;height:22.15pt;width:89.45pt;z-index:252640256;v-text-anchor:middle;mso-width-relative:page;mso-height-relative:page;" filled="f" stroked="t" coordsize="21600,21600" o:gfxdata="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Ou4OmPYAAAACgEAAA8AAAAAAAAAAQAgAAAAIgAAAGRycy9kb3ducmV2&#10;LnhtbFBLAQIUABQAAAAIAIdO4kCBaYSRbgIAANE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9232" behindDoc="0" locked="0" layoutInCell="1" allowOverlap="1" wp14:anchorId="7DD24F7E" wp14:editId="08409E1F">
                <wp:simplePos x="0" y="0"/>
                <wp:positionH relativeFrom="column">
                  <wp:posOffset>480060</wp:posOffset>
                </wp:positionH>
                <wp:positionV relativeFrom="paragraph">
                  <wp:posOffset>3196590</wp:posOffset>
                </wp:positionV>
                <wp:extent cx="529590" cy="151765"/>
                <wp:effectExtent l="0" t="0" r="22860" b="20320"/>
                <wp:wrapNone/>
                <wp:docPr id="1042" name="矩形 10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880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7.8pt;margin-top:251.7pt;height:11.95pt;width:41.7pt;z-index:252639232;v-text-anchor:middle;mso-width-relative:page;mso-height-relative:page;" filled="f" stroked="t" coordsize="21600,21600" o:gfxdata="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3GyF29cAAAAKAQAADwAAAAAAAAABACAAAAAiAAAAZHJzL2Rvd25yZXYueG1s&#10;UEsBAhQAFAAAAAgAh07iQMbvQbx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8208" behindDoc="0" locked="0" layoutInCell="1" allowOverlap="1" wp14:anchorId="31FEBCCA" wp14:editId="149D6DB3">
                <wp:simplePos x="0" y="0"/>
                <wp:positionH relativeFrom="column">
                  <wp:posOffset>598805</wp:posOffset>
                </wp:positionH>
                <wp:positionV relativeFrom="paragraph">
                  <wp:posOffset>1908810</wp:posOffset>
                </wp:positionV>
                <wp:extent cx="411480" cy="124460"/>
                <wp:effectExtent l="0" t="0" r="27305" b="28575"/>
                <wp:wrapNone/>
                <wp:docPr id="1041" name="矩形 10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1209" cy="1244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47.15pt;margin-top:150.3pt;height:9.8pt;width:32.4pt;z-index:252638208;v-text-anchor:middle;mso-width-relative:page;mso-height-relative:page;" filled="f" stroked="t" coordsize="21600,21600" o:gfxdata="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QVtrV1gAAAAoBAAAPAAAAAAAAAAEAIAAAACIAAABkcnMvZG93bnJldi54bWxQ&#10;SwECFAAUAAAACACHTuJA/YqXBWsCAADQ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7184" behindDoc="0" locked="0" layoutInCell="1" allowOverlap="1" wp14:anchorId="7686171C" wp14:editId="11317806">
                <wp:simplePos x="0" y="0"/>
                <wp:positionH relativeFrom="column">
                  <wp:posOffset>2579370</wp:posOffset>
                </wp:positionH>
                <wp:positionV relativeFrom="paragraph">
                  <wp:posOffset>962025</wp:posOffset>
                </wp:positionV>
                <wp:extent cx="1807210" cy="184150"/>
                <wp:effectExtent l="0" t="0" r="22225" b="26035"/>
                <wp:wrapNone/>
                <wp:docPr id="1040" name="矩形 1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7157" cy="18396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3.1pt;margin-top:75.75pt;height:14.5pt;width:142.3pt;z-index:252637184;v-text-anchor:middle;mso-width-relative:page;mso-height-relative:page;" filled="f" stroked="t" coordsize="21600,21600" o:gfxdata="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UfLp71wAAAAsBAAAPAAAAAAAAAAEAIAAAACIAAABkcnMvZG93bnJldi54&#10;bWxQSwECFAAUAAAACACHTuJAWpMEC20CAADR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5136" behindDoc="0" locked="0" layoutInCell="1" allowOverlap="1" wp14:anchorId="31D6328E" wp14:editId="015E4A28">
                <wp:simplePos x="0" y="0"/>
                <wp:positionH relativeFrom="column">
                  <wp:posOffset>468630</wp:posOffset>
                </wp:positionH>
                <wp:positionV relativeFrom="paragraph">
                  <wp:posOffset>1788795</wp:posOffset>
                </wp:positionV>
                <wp:extent cx="340995" cy="113665"/>
                <wp:effectExtent l="0" t="0" r="21590" b="20320"/>
                <wp:wrapNone/>
                <wp:docPr id="1038" name="矩形 1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871" cy="11350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.9pt;margin-top:140.85pt;height:8.95pt;width:26.85pt;z-index:252635136;v-text-anchor:middle;mso-width-relative:page;mso-height-relative:page;" filled="f" stroked="t" coordsize="21600,21600" o:gfxdata="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qX7VDNcAAAAKAQAADwAAAAAAAAABACAAAAAiAAAAZHJzL2Rvd25yZXYueG1s&#10;UEsBAhQAFAAAAAgAh07iQI5ewet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6160" behindDoc="0" locked="0" layoutInCell="1" allowOverlap="1" wp14:anchorId="194F8879" wp14:editId="1B333651">
                <wp:simplePos x="0" y="0"/>
                <wp:positionH relativeFrom="column">
                  <wp:posOffset>1069340</wp:posOffset>
                </wp:positionH>
                <wp:positionV relativeFrom="paragraph">
                  <wp:posOffset>2103755</wp:posOffset>
                </wp:positionV>
                <wp:extent cx="330200" cy="118745"/>
                <wp:effectExtent l="0" t="0" r="13335" b="14605"/>
                <wp:wrapNone/>
                <wp:docPr id="1039" name="矩形 1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50" cy="11903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84.2pt;margin-top:165.65pt;height:9.35pt;width:26pt;z-index:252636160;v-text-anchor:middle;mso-width-relative:page;mso-height-relative:page;" filled="f" stroked="t" coordsize="21600,21600" o:gfxdata="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jpd6GtYAAAALAQAADwAAAAAAAAABACAAAAAiAAAAZHJzL2Rvd25yZXYueG1s&#10;UEsBAhQAFAAAAAgAh07iQJHpJM9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6B794C9" wp14:editId="1BD3AC90">
            <wp:extent cx="4411345" cy="2701925"/>
            <wp:effectExtent l="0" t="0" r="8255" b="3175"/>
            <wp:docPr id="1023" name="图片 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3" name="图片 102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20803" cy="2708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28FE1B9" wp14:editId="04D34A65">
            <wp:extent cx="2638425" cy="1595755"/>
            <wp:effectExtent l="0" t="0" r="0" b="444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42134" cy="159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8D9A7CC" wp14:editId="1107078E">
            <wp:extent cx="2310130" cy="916940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325391" cy="923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8"/>
          <w:szCs w:val="28"/>
        </w:rPr>
        <w:t xml:space="preserve">  </w:t>
      </w:r>
    </w:p>
    <w:p w14:paraId="61FEED04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4688" behindDoc="0" locked="0" layoutInCell="1" allowOverlap="1" wp14:anchorId="55B9847D" wp14:editId="491C8833">
                <wp:simplePos x="0" y="0"/>
                <wp:positionH relativeFrom="margin">
                  <wp:posOffset>2566670</wp:posOffset>
                </wp:positionH>
                <wp:positionV relativeFrom="paragraph">
                  <wp:posOffset>2134870</wp:posOffset>
                </wp:positionV>
                <wp:extent cx="829310" cy="377825"/>
                <wp:effectExtent l="95250" t="0" r="27940" b="41910"/>
                <wp:wrapNone/>
                <wp:docPr id="192" name="对话气泡: 圆角矩形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9492" cy="377734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3FDF9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安排后教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2" o:spid="_x0000_s1026" o:spt="62" type="#_x0000_t62" style="position:absolute;left:0pt;margin-left:202.1pt;margin-top:168.1pt;height:29.75pt;width:65.3pt;mso-position-horizontal-relative:margin;z-index:252914688;v-text-anchor:middle;mso-width-relative:page;mso-height-relative:page;" fillcolor="#333F50 [2415]" filled="t" stroked="t" coordsize="21600,21600" o:gfxdata="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安排后教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7424" behindDoc="0" locked="0" layoutInCell="1" allowOverlap="1" wp14:anchorId="66A1EFBB" wp14:editId="6D76C5A7">
                <wp:simplePos x="0" y="0"/>
                <wp:positionH relativeFrom="column">
                  <wp:posOffset>1670050</wp:posOffset>
                </wp:positionH>
                <wp:positionV relativeFrom="paragraph">
                  <wp:posOffset>2205355</wp:posOffset>
                </wp:positionV>
                <wp:extent cx="735965" cy="356870"/>
                <wp:effectExtent l="0" t="0" r="26670" b="24130"/>
                <wp:wrapNone/>
                <wp:docPr id="1050" name="矩形 1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5849" cy="35710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1.5pt;margin-top:173.65pt;height:28.1pt;width:57.95pt;z-index:252647424;v-text-anchor:middle;mso-width-relative:page;mso-height-relative:page;" filled="f" stroked="t" coordsize="21600,21600" o:gfxdata="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O0sx4XZAAAACwEAAA8AAAAAAAAAAQAgAAAAIgAAAGRycy9kb3ducmV2&#10;LnhtbFBLAQIUABQAAAAIAIdO4kBcX0hsbQIAANAEAAAOAAAAAAAAAAEAIAAAACg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00898704" wp14:editId="370D54EF">
            <wp:extent cx="5273040" cy="2933065"/>
            <wp:effectExtent l="0" t="0" r="3810" b="635"/>
            <wp:docPr id="172" name="图片 17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72" descr="图片1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7991C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648448" behindDoc="0" locked="0" layoutInCell="1" allowOverlap="1" wp14:anchorId="15801C4F" wp14:editId="6ECACC93">
                <wp:simplePos x="0" y="0"/>
                <wp:positionH relativeFrom="column">
                  <wp:posOffset>1229995</wp:posOffset>
                </wp:positionH>
                <wp:positionV relativeFrom="paragraph">
                  <wp:posOffset>1679575</wp:posOffset>
                </wp:positionV>
                <wp:extent cx="1423035" cy="925195"/>
                <wp:effectExtent l="0" t="0" r="25400" b="27940"/>
                <wp:wrapNone/>
                <wp:docPr id="1051" name="矩形 10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3002" cy="92505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6.85pt;margin-top:132.25pt;height:72.85pt;width:112.05pt;z-index:252648448;v-text-anchor:middle;mso-width-relative:page;mso-height-relative:page;" filled="f" stroked="t" coordsize="21600,21600" o:gfxdata="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uZsAwNgAAAALAQAADwAAAAAAAAABACAAAAAiAAAAZHJzL2Rvd25yZXYu&#10;eG1sUEsBAhQAFAAAAAgAh07iQHqJhVRtAgAA0Q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6736" behindDoc="0" locked="0" layoutInCell="1" allowOverlap="1" wp14:anchorId="75172759" wp14:editId="144D7C98">
                <wp:simplePos x="0" y="0"/>
                <wp:positionH relativeFrom="margin">
                  <wp:posOffset>2710180</wp:posOffset>
                </wp:positionH>
                <wp:positionV relativeFrom="paragraph">
                  <wp:posOffset>1116330</wp:posOffset>
                </wp:positionV>
                <wp:extent cx="901065" cy="534035"/>
                <wp:effectExtent l="95250" t="0" r="13335" b="19050"/>
                <wp:wrapNone/>
                <wp:docPr id="193" name="对话气泡: 圆角矩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1337" cy="533944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D81301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单双周两个老师安排后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3" o:spid="_x0000_s1026" o:spt="62" type="#_x0000_t62" style="position:absolute;left:0pt;margin-left:213.4pt;margin-top:87.9pt;height:42.05pt;width:70.95pt;mso-position-horizontal-relative:margin;z-index:252916736;v-text-anchor:middle;mso-width-relative:page;mso-height-relative:page;" fillcolor="#333F50 [2415]" filled="t" stroked="t" coordsize="21600,21600" o:gfxdata="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+oQHBNcAAAALAQAADwAAAAAAAAABACAAAAAi&#10;AAAAZHJzL2Rvd25yZXYueG1sUEsBAhQAFAAAAAgAh07iQFcWivLvAgAAvwUAAA4AAAAAAAAAAQAg&#10;AAAAJgEAAGRycy9lMm9Eb2MueG1sUEsFBgAAAAAGAAYAWQEAAIcGAAAAAA==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单双周两个老师安排后结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7BB17F0C" wp14:editId="6363F986">
            <wp:extent cx="5274310" cy="2914015"/>
            <wp:effectExtent l="0" t="0" r="2540" b="63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974CD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8784" behindDoc="0" locked="0" layoutInCell="1" allowOverlap="1" wp14:anchorId="0D6887CA" wp14:editId="7E2DF864">
                <wp:simplePos x="0" y="0"/>
                <wp:positionH relativeFrom="margin">
                  <wp:posOffset>3957320</wp:posOffset>
                </wp:positionH>
                <wp:positionV relativeFrom="paragraph">
                  <wp:posOffset>303530</wp:posOffset>
                </wp:positionV>
                <wp:extent cx="1600200" cy="304800"/>
                <wp:effectExtent l="171450" t="0" r="19050" b="38100"/>
                <wp:wrapNone/>
                <wp:docPr id="194" name="对话气泡: 圆角矩形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304800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C9D1D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维护排课要求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4" o:spid="_x0000_s1026" o:spt="62" type="#_x0000_t62" style="position:absolute;left:0pt;margin-left:311.6pt;margin-top:23.9pt;height:24pt;width:126pt;mso-position-horizontal-relative:margin;z-index:252918784;v-text-anchor:middle;mso-width-relative:page;mso-height-relative:page;" fillcolor="#333F50 [2415]" filled="t" stroked="t" coordsize="21600,21600" o:gfxdata="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E4oSBrXAAAACQEAAA8AAAAAAAAAAQAgAAAAIgAAAGRycy9k&#10;b3ducmV2LnhtbFBLAQIUABQAAAAIAIdO4kCsP16g5wIAAMAFAAAOAAAAAAAAAAEAIAAAACYBAABk&#10;cnMvZTJvRG9jLnhtbFBLBQYAAAAABgAGAFkBAAB/BgAAAAA=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点击「维护排课要求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sz w:val="28"/>
          <w:szCs w:val="28"/>
        </w:rPr>
        <w:t xml:space="preserve"> &lt;2&gt; </w:t>
      </w:r>
      <w:r>
        <w:rPr>
          <w:rFonts w:ascii="宋体" w:eastAsia="宋体" w:hAnsi="宋体" w:cs="宋体" w:hint="eastAsia"/>
          <w:sz w:val="28"/>
          <w:szCs w:val="28"/>
        </w:rPr>
        <w:t>维护排课要求：对排课要求进行设置，排课时能看到排课要求描述，设置如下图，设置完毕后排课时排课要求显示如图</w:t>
      </w:r>
      <w:r>
        <w:rPr>
          <w:rFonts w:ascii="宋体" w:eastAsia="宋体" w:hAnsi="宋体" w:cs="宋体" w:hint="eastAsia"/>
          <w:sz w:val="28"/>
          <w:szCs w:val="28"/>
        </w:rPr>
        <w:t>12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10A2CE11" w14:textId="77777777" w:rsidR="00D965C3" w:rsidRDefault="00A77358">
      <w:pPr>
        <w:widowControl/>
        <w:ind w:leftChars="202" w:left="424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2880" behindDoc="0" locked="0" layoutInCell="1" allowOverlap="1" wp14:anchorId="449F1461" wp14:editId="25DDB76A">
                <wp:simplePos x="0" y="0"/>
                <wp:positionH relativeFrom="margin">
                  <wp:posOffset>2658110</wp:posOffset>
                </wp:positionH>
                <wp:positionV relativeFrom="paragraph">
                  <wp:posOffset>1449070</wp:posOffset>
                </wp:positionV>
                <wp:extent cx="1482725" cy="326390"/>
                <wp:effectExtent l="152400" t="0" r="22860" b="35560"/>
                <wp:wrapNone/>
                <wp:docPr id="197" name="对话气泡: 圆角矩形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2635" cy="326571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D2A71B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时间要求：自动排课使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7" o:spid="_x0000_s1026" o:spt="62" type="#_x0000_t62" style="position:absolute;left:0pt;margin-left:209.3pt;margin-top:114.1pt;height:25.7pt;width:116.75pt;mso-position-horizontal-relative:margin;z-index:252922880;v-text-anchor:middle;mso-width-relative:page;mso-height-relative:page;" fillcolor="#333F50 [2415]" filled="t" stroked="t" coordsize="21600,21600" o:gfxdata="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cSkH/2AAAAAsBAAAPAAAAAAAAAAEAIAAAACIA&#10;AABkcnMvZG93bnJldi54bWxQSwECFAAUAAAACACHTuJAxoTd5e0CAADABQAADgAAAAAAAAABACAA&#10;AAAnAQAAZHJzL2Uyb0RvYy54bWxQSwUGAAAAAAYABgBZAQAAhgYAAAAA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时间要求：自动排课使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0832" behindDoc="0" locked="0" layoutInCell="1" allowOverlap="1" wp14:anchorId="45D21FBF" wp14:editId="2918ABBE">
                <wp:simplePos x="0" y="0"/>
                <wp:positionH relativeFrom="margin">
                  <wp:posOffset>3278505</wp:posOffset>
                </wp:positionH>
                <wp:positionV relativeFrom="paragraph">
                  <wp:posOffset>626110</wp:posOffset>
                </wp:positionV>
                <wp:extent cx="1247775" cy="326390"/>
                <wp:effectExtent l="133350" t="0" r="10160" b="35560"/>
                <wp:wrapNone/>
                <wp:docPr id="196" name="对话气泡: 圆角矩形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503" cy="326571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A9506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设置排课要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6" o:spid="_x0000_s1026" o:spt="62" type="#_x0000_t62" style="position:absolute;left:0pt;margin-left:258.15pt;margin-top:49.3pt;height:25.7pt;width:98.25pt;mso-position-horizontal-relative:margin;z-index:252920832;v-text-anchor:middle;mso-width-relative:page;mso-height-relative:page;" fillcolor="#333F50 [2415]" filled="t" stroked="t" coordsize="21600,21600" o:gfxdata="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LX42v3XAAAACgEAAA8AAAAAAAAAAQAgAAAAIgAAAGRy&#10;cy9kb3ducmV2LnhtbFBLAQIUABQAAAAIAIdO4kAA8DFZ6gIAAMAFAAAOAAAAAAAAAAEAIAAAACYB&#10;AABkcnMvZTJvRG9jLnhtbFBLBQYAAAAABgAGAFkBAACCBgAAAAA=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设置排课要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0496" behindDoc="0" locked="0" layoutInCell="1" allowOverlap="1" wp14:anchorId="32816B32" wp14:editId="29FA2878">
                <wp:simplePos x="0" y="0"/>
                <wp:positionH relativeFrom="column">
                  <wp:posOffset>1772920</wp:posOffset>
                </wp:positionH>
                <wp:positionV relativeFrom="paragraph">
                  <wp:posOffset>255905</wp:posOffset>
                </wp:positionV>
                <wp:extent cx="1244600" cy="881380"/>
                <wp:effectExtent l="0" t="0" r="13335" b="13970"/>
                <wp:wrapNone/>
                <wp:docPr id="1054" name="矩形 1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4450" cy="88160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9.6pt;margin-top:20.15pt;height:69.4pt;width:98pt;z-index:252650496;v-text-anchor:middle;mso-width-relative:page;mso-height-relative:page;" filled="f" stroked="t" coordsize="21600,21600" o:gfxdata="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jXExDWAAAACgEAAA8AAAAAAAAAAQAgAAAAIgAAAGRycy9kb3ducmV2LnhtbFBL&#10;AQIUABQAAAAIAIdO4kC/qDFGagIAANEEAAAOAAAAAAAAAAEAIAAAACU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9472" behindDoc="0" locked="0" layoutInCell="1" allowOverlap="1" wp14:anchorId="7CEF4C1F" wp14:editId="03483AE0">
                <wp:simplePos x="0" y="0"/>
                <wp:positionH relativeFrom="column">
                  <wp:posOffset>3326130</wp:posOffset>
                </wp:positionH>
                <wp:positionV relativeFrom="paragraph">
                  <wp:posOffset>99060</wp:posOffset>
                </wp:positionV>
                <wp:extent cx="438150" cy="81280"/>
                <wp:effectExtent l="0" t="0" r="19050" b="14605"/>
                <wp:wrapNone/>
                <wp:docPr id="1053" name="矩形 10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8262" cy="8116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61.9pt;margin-top:7.8pt;height:6.4pt;width:34.5pt;z-index:252649472;v-text-anchor:middle;mso-width-relative:page;mso-height-relative:page;" filled="f" stroked="t" coordsize="21600,21600" o:gfxdata="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PexOs9YAAAAJAQAADwAAAAAAAAABACAAAAAiAAAAZHJzL2Rvd25yZXYueG1s&#10;UEsBAhQAFAAAAAgAh07iQMi5kP9sAgAAzw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05074F5D" wp14:editId="047C47CE">
            <wp:extent cx="2090420" cy="1943100"/>
            <wp:effectExtent l="0" t="0" r="508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120769" cy="197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823BD" w14:textId="77777777" w:rsidR="00D965C3" w:rsidRDefault="00D965C3">
      <w:pPr>
        <w:widowControl/>
        <w:ind w:leftChars="202" w:left="424"/>
        <w:jc w:val="center"/>
        <w:rPr>
          <w:rFonts w:ascii="宋体" w:eastAsia="宋体" w:hAnsi="宋体" w:cs="宋体"/>
          <w:sz w:val="28"/>
          <w:szCs w:val="28"/>
        </w:rPr>
      </w:pPr>
    </w:p>
    <w:p w14:paraId="290FE107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926976" behindDoc="0" locked="0" layoutInCell="1" allowOverlap="1" wp14:anchorId="2EDB69F7" wp14:editId="327D05E5">
                <wp:simplePos x="0" y="0"/>
                <wp:positionH relativeFrom="margin">
                  <wp:posOffset>2200910</wp:posOffset>
                </wp:positionH>
                <wp:positionV relativeFrom="paragraph">
                  <wp:posOffset>1311910</wp:posOffset>
                </wp:positionV>
                <wp:extent cx="1351280" cy="626745"/>
                <wp:effectExtent l="0" t="0" r="172720" b="20955"/>
                <wp:wrapNone/>
                <wp:docPr id="199" name="对话气泡: 圆角矩形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626745"/>
                        </a:xfrm>
                        <a:prstGeom prst="wedgeRoundRectCallout">
                          <a:avLst>
                            <a:gd name="adj1" fmla="val 59470"/>
                            <a:gd name="adj2" fmla="val -120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45D83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排课教室：默认为排课要求教室筛选，可更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9" o:spid="_x0000_s1026" o:spt="62" type="#_x0000_t62" style="position:absolute;left:0pt;margin-left:173.3pt;margin-top:103.3pt;height:49.35pt;width:106.4pt;mso-position-horizontal-relative:margin;z-index:252926976;v-text-anchor:middle;mso-width-relative:page;mso-height-relative:page;" fillcolor="#333F50 [2415]" filled="t" stroked="t" coordsize="21600,21600" o:gfxdata="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GmafM/bAAAACwEAAA8AAAAAAAAAAQAgAAAA&#10;IgAAAGRycy9kb3ducmV2LnhtbFBLAQIUABQAAAAIAIdO4kBLK56N7AIAAMAFAAAOAAAAAAAAAAEA&#10;IAAAACoBAABkcnMvZTJvRG9jLnhtbFBLBQYAAAAABgAGAFkBAACIBgAAAAA=&#10;" adj="23646,8206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排课教室：默认为排课要求教室筛选，可更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4928" behindDoc="0" locked="0" layoutInCell="1" allowOverlap="1" wp14:anchorId="0157FAFC" wp14:editId="27445264">
                <wp:simplePos x="0" y="0"/>
                <wp:positionH relativeFrom="margin">
                  <wp:posOffset>2690495</wp:posOffset>
                </wp:positionH>
                <wp:positionV relativeFrom="paragraph">
                  <wp:posOffset>83820</wp:posOffset>
                </wp:positionV>
                <wp:extent cx="1247775" cy="326390"/>
                <wp:effectExtent l="133350" t="0" r="10160" b="35560"/>
                <wp:wrapNone/>
                <wp:docPr id="198" name="对话气泡: 圆角矩形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503" cy="326571"/>
                        </a:xfrm>
                        <a:prstGeom prst="wedgeRoundRectCallout">
                          <a:avLst>
                            <a:gd name="adj1" fmla="val -58365"/>
                            <a:gd name="adj2" fmla="val 27593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ACA73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排课：排课要求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98" o:spid="_x0000_s1026" o:spt="62" type="#_x0000_t62" style="position:absolute;left:0pt;margin-left:211.85pt;margin-top:6.6pt;height:25.7pt;width:98.25pt;mso-position-horizontal-relative:margin;z-index:252924928;v-text-anchor:middle;mso-width-relative:page;mso-height-relative:page;" fillcolor="#333F50 [2415]" filled="t" stroked="t" coordsize="21600,21600" o:gfxdata="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" adj="-1807,16760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排课：排课要求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2544" behindDoc="0" locked="0" layoutInCell="1" allowOverlap="1" wp14:anchorId="03198CB1" wp14:editId="0637106C">
                <wp:simplePos x="0" y="0"/>
                <wp:positionH relativeFrom="column">
                  <wp:posOffset>3736975</wp:posOffset>
                </wp:positionH>
                <wp:positionV relativeFrom="paragraph">
                  <wp:posOffset>1204595</wp:posOffset>
                </wp:positionV>
                <wp:extent cx="1168400" cy="481330"/>
                <wp:effectExtent l="0" t="0" r="12700" b="13970"/>
                <wp:wrapNone/>
                <wp:docPr id="1056" name="矩形 10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8701" cy="48154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94.25pt;margin-top:94.85pt;height:37.9pt;width:92pt;z-index:252652544;v-text-anchor:middle;mso-width-relative:page;mso-height-relative:page;" filled="f" stroked="t" coordsize="21600,21600" o:gfxdata="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DpYde1wAAAAsBAAAPAAAAAAAAAAEAIAAAACIAAABkcnMvZG93bnJldi54&#10;bWxQSwECFAAUAAAACACHTuJAFyyUbG0CAADR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1520" behindDoc="0" locked="0" layoutInCell="1" allowOverlap="1" wp14:anchorId="097DBE38" wp14:editId="37F714EF">
                <wp:simplePos x="0" y="0"/>
                <wp:positionH relativeFrom="column">
                  <wp:posOffset>2027555</wp:posOffset>
                </wp:positionH>
                <wp:positionV relativeFrom="paragraph">
                  <wp:posOffset>447040</wp:posOffset>
                </wp:positionV>
                <wp:extent cx="1049655" cy="118745"/>
                <wp:effectExtent l="0" t="0" r="17145" b="14605"/>
                <wp:wrapNone/>
                <wp:docPr id="1055" name="矩形 10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9667" cy="1190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59.65pt;margin-top:35.2pt;height:9.35pt;width:82.65pt;z-index:252651520;v-text-anchor:middle;mso-width-relative:page;mso-height-relative:page;" filled="f" stroked="t" coordsize="21600,21600" o:gfxdata="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DGLjR1wAAAAkBAAAPAAAAAAAAAAEAIAAAACIAAABkcnMvZG93bnJldi54&#10;bWxQSwECFAAUAAAACACHTuJAO6gAJ20CAADR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CEAD64E" wp14:editId="782C2F72">
            <wp:extent cx="5273040" cy="3028950"/>
            <wp:effectExtent l="0" t="0" r="3810" b="0"/>
            <wp:docPr id="183" name="图片 18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 descr="图片1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89B70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&lt;3&gt; </w:t>
      </w:r>
      <w:r>
        <w:rPr>
          <w:rFonts w:ascii="宋体" w:eastAsia="宋体" w:hAnsi="宋体" w:cs="宋体" w:hint="eastAsia"/>
          <w:sz w:val="28"/>
          <w:szCs w:val="28"/>
        </w:rPr>
        <w:t>维护选课限制：</w:t>
      </w:r>
    </w:p>
    <w:p w14:paraId="53B005FB" w14:textId="77777777" w:rsidR="00D965C3" w:rsidRDefault="00A77358">
      <w:pPr>
        <w:widowControl/>
        <w:ind w:firstLineChars="100" w:firstLine="28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&lt;3.1&gt;</w:t>
      </w:r>
      <w:r>
        <w:rPr>
          <w:rFonts w:ascii="宋体" w:eastAsia="宋体" w:hAnsi="宋体" w:cs="宋体" w:hint="eastAsia"/>
          <w:sz w:val="28"/>
          <w:szCs w:val="28"/>
        </w:rPr>
        <w:t>设置选课限制，见下图，添加其他选课限制条件见</w:t>
      </w:r>
      <w:r>
        <w:rPr>
          <w:rFonts w:ascii="宋体" w:eastAsia="宋体" w:hAnsi="宋体" w:cs="宋体" w:hint="eastAsia"/>
          <w:sz w:val="28"/>
          <w:szCs w:val="28"/>
        </w:rPr>
        <w:t>下图</w:t>
      </w:r>
      <w:r>
        <w:rPr>
          <w:rFonts w:ascii="宋体" w:eastAsia="宋体" w:hAnsi="宋体" w:cs="宋体" w:hint="eastAsia"/>
          <w:sz w:val="28"/>
          <w:szCs w:val="28"/>
        </w:rPr>
        <w:t>。</w:t>
      </w:r>
    </w:p>
    <w:p w14:paraId="22E25669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3120" behindDoc="0" locked="0" layoutInCell="1" allowOverlap="1" wp14:anchorId="522522B2" wp14:editId="75B0F149">
                <wp:simplePos x="0" y="0"/>
                <wp:positionH relativeFrom="margin">
                  <wp:posOffset>489585</wp:posOffset>
                </wp:positionH>
                <wp:positionV relativeFrom="paragraph">
                  <wp:posOffset>2733675</wp:posOffset>
                </wp:positionV>
                <wp:extent cx="652780" cy="278130"/>
                <wp:effectExtent l="0" t="0" r="147320" b="45720"/>
                <wp:wrapNone/>
                <wp:docPr id="206" name="对话气泡: 圆角矩形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2780" cy="278130"/>
                        </a:xfrm>
                        <a:prstGeom prst="wedgeRoundRectCallout">
                          <a:avLst>
                            <a:gd name="adj1" fmla="val 65204"/>
                            <a:gd name="adj2" fmla="val 188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D0580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保存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6" o:spid="_x0000_s1026" o:spt="62" type="#_x0000_t62" style="position:absolute;left:0pt;margin-left:38.55pt;margin-top:215.25pt;height:21.9pt;width:51.4pt;mso-position-horizontal-relative:margin;z-index:252933120;v-text-anchor:middle;mso-width-relative:page;mso-height-relative:page;" fillcolor="#333F50 [2415]" filled="t" stroked="t" coordsize="21600,21600" o:gfxdata="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AEmqMDZAAAACgEAAA8AAAAAAAAAAQAgAAAAIgAAAGRycy9k&#10;b3ducmV2LnhtbFBLAQIUABQAAAAIAIdO4kCEMlGd5QIAAL4FAAAOAAAAAAAAAAEAIAAAACgBAABk&#10;cnMvZTJvRG9jLnhtbFBLBQYAAAAABgAGAFkBAAB/BgAAAAA=&#10;" adj="24884,1487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保存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1072" behindDoc="0" locked="0" layoutInCell="1" allowOverlap="1" wp14:anchorId="20256992" wp14:editId="564FB6D1">
                <wp:simplePos x="0" y="0"/>
                <wp:positionH relativeFrom="margin">
                  <wp:posOffset>-137160</wp:posOffset>
                </wp:positionH>
                <wp:positionV relativeFrom="paragraph">
                  <wp:posOffset>578485</wp:posOffset>
                </wp:positionV>
                <wp:extent cx="1377950" cy="506730"/>
                <wp:effectExtent l="0" t="0" r="88900" b="26670"/>
                <wp:wrapNone/>
                <wp:docPr id="204" name="对话气泡: 圆角矩形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7950" cy="506730"/>
                        </a:xfrm>
                        <a:prstGeom prst="wedgeRoundRectCallout">
                          <a:avLst>
                            <a:gd name="adj1" fmla="val 55198"/>
                            <a:gd name="adj2" fmla="val 1888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65DD07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限制条件设置</w:t>
                            </w:r>
                          </w:p>
                          <w:p w14:paraId="22DD19C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※设置后学生选课时生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4" o:spid="_x0000_s1026" o:spt="62" type="#_x0000_t62" style="position:absolute;left:0pt;margin-left:-10.8pt;margin-top:45.55pt;height:39.9pt;width:108.5pt;mso-position-horizontal-relative:margin;z-index:252931072;v-text-anchor:middle;mso-width-relative:page;mso-height-relative:page;" fillcolor="#333F50 [2415]" filled="t" stroked="t" coordsize="21600,21600" o:gfxdata="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cHKFz3AAAAAoBAAAPAAAAAAAAAAEAIAAAACIA&#10;AABkcnMvZG93bnJldi54bWxQSwECFAAUAAAACACHTuJAeJgTGOkCAAC/BQAADgAAAAAAAAABACAA&#10;AAArAQAAZHJzL2Uyb0RvYy54bWxQSwUGAAAAAAYABgBZAQAAhgYAAAAA&#10;" adj="22723,14879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限制条件设置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※设置后学生选课时生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9024" behindDoc="0" locked="0" layoutInCell="1" allowOverlap="1" wp14:anchorId="4B255348" wp14:editId="71F8C573">
                <wp:simplePos x="0" y="0"/>
                <wp:positionH relativeFrom="margin">
                  <wp:posOffset>3520440</wp:posOffset>
                </wp:positionH>
                <wp:positionV relativeFrom="paragraph">
                  <wp:posOffset>336550</wp:posOffset>
                </wp:positionV>
                <wp:extent cx="1397635" cy="287655"/>
                <wp:effectExtent l="114300" t="19050" r="12065" b="17780"/>
                <wp:wrapNone/>
                <wp:docPr id="201" name="对话气泡: 圆角矩形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7726" cy="287382"/>
                        </a:xfrm>
                        <a:prstGeom prst="wedgeRoundRectCallout">
                          <a:avLst>
                            <a:gd name="adj1" fmla="val -56051"/>
                            <a:gd name="adj2" fmla="val -45356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60FA4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：维护选课限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1" o:spid="_x0000_s1026" o:spt="62" type="#_x0000_t62" style="position:absolute;left:0pt;margin-left:277.2pt;margin-top:26.5pt;height:22.65pt;width:110.05pt;mso-position-horizontal-relative:margin;z-index:252929024;v-text-anchor:middle;mso-width-relative:page;mso-height-relative:page;" fillcolor="#333F50 [2415]" filled="t" stroked="t" coordsize="21600,21600" o:gfxdata="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/jct/9gAAAAJAQAADwAAAAAAAAABACAAAAAi&#10;AAAAZHJzL2Rvd25yZXYueG1sUEsBAhQAFAAAAAgAh07iQH1t/mruAgAAwQUAAA4AAAAAAAAAAQAg&#10;AAAAJwEAAGRycy9lMm9Eb2MueG1sUEsFBgAAAAAGAAYAWQEAAIcGAAAAAA==&#10;" adj="-1307,100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选择：维护选课限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2784" behindDoc="0" locked="0" layoutInCell="1" allowOverlap="1" wp14:anchorId="6FBBB3E0" wp14:editId="0EF0962F">
                <wp:simplePos x="0" y="0"/>
                <wp:positionH relativeFrom="column">
                  <wp:posOffset>1275080</wp:posOffset>
                </wp:positionH>
                <wp:positionV relativeFrom="paragraph">
                  <wp:posOffset>2840355</wp:posOffset>
                </wp:positionV>
                <wp:extent cx="313690" cy="173355"/>
                <wp:effectExtent l="0" t="0" r="10160" b="17780"/>
                <wp:wrapNone/>
                <wp:docPr id="1066" name="矩形 10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818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0.4pt;margin-top:223.65pt;height:13.65pt;width:24.7pt;z-index:252662784;v-text-anchor:middle;mso-width-relative:page;mso-height-relative:page;" filled="f" stroked="t" coordsize="21600,21600" o:gfxdata="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CdoF/dYAAAALAQAADwAAAAAAAAABACAAAAAiAAAAZHJzL2Rvd25yZXYueG1s&#10;UEsBAhQAFAAAAAgAh07iQJsywON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8688" behindDoc="0" locked="0" layoutInCell="1" allowOverlap="1" wp14:anchorId="3EBE3BA7" wp14:editId="23034073">
                <wp:simplePos x="0" y="0"/>
                <wp:positionH relativeFrom="column">
                  <wp:posOffset>1697355</wp:posOffset>
                </wp:positionH>
                <wp:positionV relativeFrom="paragraph">
                  <wp:posOffset>1114425</wp:posOffset>
                </wp:positionV>
                <wp:extent cx="308610" cy="146050"/>
                <wp:effectExtent l="0" t="0" r="15875" b="25400"/>
                <wp:wrapNone/>
                <wp:docPr id="1062" name="矩形 10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407" cy="14608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3.65pt;margin-top:87.75pt;height:11.5pt;width:24.3pt;z-index:252658688;v-text-anchor:middle;mso-width-relative:page;mso-height-relative:page;" filled="f" stroked="t" coordsize="21600,21600" o:gfxdata="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LxO2J2AAAAAsBAAAPAAAAAAAAAAEAIAAAACIAAABkcnMvZG93bnJldi54&#10;bWxQSwECFAAUAAAACACHTuJADG5CfGwCAADQ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7664" behindDoc="0" locked="0" layoutInCell="1" allowOverlap="1" wp14:anchorId="4ECC39E4" wp14:editId="0BD5CFED">
                <wp:simplePos x="0" y="0"/>
                <wp:positionH relativeFrom="column">
                  <wp:posOffset>1216025</wp:posOffset>
                </wp:positionH>
                <wp:positionV relativeFrom="paragraph">
                  <wp:posOffset>1087120</wp:posOffset>
                </wp:positionV>
                <wp:extent cx="465455" cy="162560"/>
                <wp:effectExtent l="0" t="0" r="11430" b="28575"/>
                <wp:wrapNone/>
                <wp:docPr id="1061" name="矩形 10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316" cy="1623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75pt;margin-top:85.6pt;height:12.8pt;width:36.65pt;z-index:252657664;v-text-anchor:middle;mso-width-relative:page;mso-height-relative:page;" filled="f" stroked="t" coordsize="21600,21600" o:gfxdata="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h0aqtUAAAALAQAADwAAAAAAAAABACAAAAAiAAAAZHJzL2Rvd25yZXYueG1s&#10;UEsBAhQAFAAAAAgAh07iQNEBoyVtAgAA0A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6640" behindDoc="0" locked="0" layoutInCell="1" allowOverlap="1" wp14:anchorId="24966063" wp14:editId="37FC6CAA">
                <wp:simplePos x="0" y="0"/>
                <wp:positionH relativeFrom="column">
                  <wp:posOffset>1329055</wp:posOffset>
                </wp:positionH>
                <wp:positionV relativeFrom="paragraph">
                  <wp:posOffset>865505</wp:posOffset>
                </wp:positionV>
                <wp:extent cx="1731645" cy="173355"/>
                <wp:effectExtent l="0" t="0" r="21590" b="17780"/>
                <wp:wrapNone/>
                <wp:docPr id="1060" name="矩形 10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1409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4.65pt;margin-top:68.15pt;height:13.65pt;width:136.35pt;z-index:252656640;v-text-anchor:middle;mso-width-relative:page;mso-height-relative:page;" filled="f" stroked="t" coordsize="21600,21600" o:gfxdata="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fXuXQtYAAAALAQAADwAAAAAAAAABACAAAAAiAAAAZHJzL2Rvd25yZXYueG1sUEsB&#10;AhQAFAAAAAgAh07iQFdsRR1pAgAA0QQAAA4AAAAAAAAAAQAgAAAAJQ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5616" behindDoc="0" locked="0" layoutInCell="1" allowOverlap="1" wp14:anchorId="69E18029" wp14:editId="0AFE8CE6">
                <wp:simplePos x="0" y="0"/>
                <wp:positionH relativeFrom="column">
                  <wp:posOffset>1280795</wp:posOffset>
                </wp:positionH>
                <wp:positionV relativeFrom="paragraph">
                  <wp:posOffset>594995</wp:posOffset>
                </wp:positionV>
                <wp:extent cx="671195" cy="259715"/>
                <wp:effectExtent l="0" t="0" r="15240" b="26670"/>
                <wp:wrapNone/>
                <wp:docPr id="1059" name="矩形 10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0920" cy="25971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0.85pt;margin-top:46.85pt;height:20.45pt;width:52.85pt;z-index:252655616;v-text-anchor:middle;mso-width-relative:page;mso-height-relative:page;" filled="f" stroked="t" coordsize="21600,21600" o:gfxdata="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FyW8vjXAAAACgEAAA8AAAAAAAAAAQAgAAAAIgAAAGRycy9kb3ducmV2Lnht&#10;bFBLAQIUABQAAAAIAIdO4kA7TnCZ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4592" behindDoc="0" locked="0" layoutInCell="1" allowOverlap="1" wp14:anchorId="62700B86" wp14:editId="7F7707D1">
                <wp:simplePos x="0" y="0"/>
                <wp:positionH relativeFrom="column">
                  <wp:posOffset>1318260</wp:posOffset>
                </wp:positionH>
                <wp:positionV relativeFrom="paragraph">
                  <wp:posOffset>470535</wp:posOffset>
                </wp:positionV>
                <wp:extent cx="838835" cy="113665"/>
                <wp:effectExtent l="0" t="0" r="19050" b="20320"/>
                <wp:wrapNone/>
                <wp:docPr id="1058" name="矩形 10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651" cy="1136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3.8pt;margin-top:37.05pt;height:8.95pt;width:66.05pt;z-index:252654592;v-text-anchor:middle;mso-width-relative:page;mso-height-relative:page;" filled="f" stroked="t" coordsize="21600,21600" o:gfxdata="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0J+RdcAAAAJAQAADwAAAAAAAAABACAAAAAiAAAAZHJzL2Rvd25yZXYueG1s&#10;UEsBAhQAFAAAAAgAh07iQARAJmV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3568" behindDoc="0" locked="0" layoutInCell="1" allowOverlap="1" wp14:anchorId="1473CB99" wp14:editId="39566AFF">
                <wp:simplePos x="0" y="0"/>
                <wp:positionH relativeFrom="column">
                  <wp:posOffset>2909570</wp:posOffset>
                </wp:positionH>
                <wp:positionV relativeFrom="paragraph">
                  <wp:posOffset>286385</wp:posOffset>
                </wp:positionV>
                <wp:extent cx="487045" cy="118745"/>
                <wp:effectExtent l="0" t="0" r="27940" b="14605"/>
                <wp:wrapNone/>
                <wp:docPr id="1057" name="矩形 10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6958" cy="1190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29.1pt;margin-top:22.55pt;height:9.35pt;width:38.35pt;z-index:252653568;v-text-anchor:middle;mso-width-relative:page;mso-height-relative:page;" filled="f" stroked="t" coordsize="21600,21600" o:gfxdata="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xndeytYAAAAJAQAADwAAAAAAAAABACAAAAAiAAAAZHJzL2Rvd25yZXYueG1s&#10;UEsBAhQAFAAAAAgAh07iQNsN23h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43539E3D" wp14:editId="79EA6FAF">
            <wp:extent cx="5273040" cy="3028950"/>
            <wp:effectExtent l="0" t="0" r="3810" b="0"/>
            <wp:docPr id="182" name="图片 18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 descr="图片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9C705" w14:textId="77777777" w:rsidR="00D965C3" w:rsidRDefault="00A77358">
      <w:pPr>
        <w:widowControl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注：重修选课限制解释如下</w:t>
      </w:r>
    </w:p>
    <w:p w14:paraId="57F4F297" w14:textId="77777777" w:rsidR="00D965C3" w:rsidRDefault="00A77358">
      <w:pPr>
        <w:widowControl/>
        <w:ind w:firstLine="42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只允许重修学生选课：重修班。</w:t>
      </w:r>
    </w:p>
    <w:p w14:paraId="6B0B7AA5" w14:textId="77777777" w:rsidR="00D965C3" w:rsidRDefault="00A77358">
      <w:pPr>
        <w:widowControl/>
        <w:ind w:firstLine="42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只允许非重修学生选课：</w:t>
      </w:r>
      <w:proofErr w:type="gramStart"/>
      <w:r>
        <w:rPr>
          <w:rFonts w:ascii="宋体" w:eastAsia="宋体" w:hAnsi="宋体" w:cs="宋体" w:hint="eastAsia"/>
          <w:color w:val="FF0000"/>
          <w:sz w:val="28"/>
          <w:szCs w:val="28"/>
        </w:rPr>
        <w:t>初修班</w:t>
      </w:r>
      <w:proofErr w:type="gramEnd"/>
      <w:r>
        <w:rPr>
          <w:rFonts w:ascii="宋体" w:eastAsia="宋体" w:hAnsi="宋体" w:cs="宋体" w:hint="eastAsia"/>
          <w:color w:val="FF0000"/>
          <w:sz w:val="28"/>
          <w:szCs w:val="28"/>
        </w:rPr>
        <w:t>。</w:t>
      </w:r>
    </w:p>
    <w:p w14:paraId="326D0C72" w14:textId="77777777" w:rsidR="00D965C3" w:rsidRDefault="00A77358">
      <w:pPr>
        <w:widowControl/>
        <w:ind w:firstLine="4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不限制：允许初修和重修一起上课。</w:t>
      </w:r>
    </w:p>
    <w:p w14:paraId="1C8338AC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937216" behindDoc="0" locked="0" layoutInCell="1" allowOverlap="1" wp14:anchorId="31CB9180" wp14:editId="699997F7">
                <wp:simplePos x="0" y="0"/>
                <wp:positionH relativeFrom="margin">
                  <wp:posOffset>457200</wp:posOffset>
                </wp:positionH>
                <wp:positionV relativeFrom="paragraph">
                  <wp:posOffset>1788795</wp:posOffset>
                </wp:positionV>
                <wp:extent cx="1260475" cy="294005"/>
                <wp:effectExtent l="0" t="0" r="15875" b="144780"/>
                <wp:wrapNone/>
                <wp:docPr id="209" name="对话气泡: 圆角矩形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566" cy="293914"/>
                        </a:xfrm>
                        <a:prstGeom prst="wedgeRoundRectCallout">
                          <a:avLst>
                            <a:gd name="adj1" fmla="val -38106"/>
                            <a:gd name="adj2" fmla="val 916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46216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限制类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9" o:spid="_x0000_s1026" o:spt="62" type="#_x0000_t62" style="position:absolute;left:0pt;margin-left:36pt;margin-top:140.85pt;height:23.15pt;width:99.25pt;mso-position-horizontal-relative:margin;z-index:252937216;v-text-anchor:middle;mso-width-relative:page;mso-height-relative:page;" fillcolor="#333F50 [2415]" filled="t" stroked="t" coordsize="21600,21600" o:gfxdata="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" adj="2569,3060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选择限制类别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5168" behindDoc="0" locked="0" layoutInCell="1" allowOverlap="1" wp14:anchorId="4467CEF9" wp14:editId="5D7C040A">
                <wp:simplePos x="0" y="0"/>
                <wp:positionH relativeFrom="margin">
                  <wp:posOffset>-600710</wp:posOffset>
                </wp:positionH>
                <wp:positionV relativeFrom="paragraph">
                  <wp:posOffset>704850</wp:posOffset>
                </wp:positionV>
                <wp:extent cx="1750695" cy="278130"/>
                <wp:effectExtent l="0" t="0" r="21590" b="121920"/>
                <wp:wrapNone/>
                <wp:docPr id="208" name="对话气泡: 圆角矩形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0422" cy="278130"/>
                        </a:xfrm>
                        <a:prstGeom prst="wedgeRoundRectCallout">
                          <a:avLst>
                            <a:gd name="adj1" fmla="val 21608"/>
                            <a:gd name="adj2" fmla="val 7994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7E1C7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添加限制条件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08" o:spid="_x0000_s1026" o:spt="62" type="#_x0000_t62" style="position:absolute;left:0pt;margin-left:-47.3pt;margin-top:55.5pt;height:21.9pt;width:137.85pt;mso-position-horizontal-relative:margin;z-index:252935168;v-text-anchor:middle;mso-width-relative:page;mso-height-relative:page;" fillcolor="#333F50 [2415]" filled="t" stroked="t" coordsize="21600,21600" o:gfxdata="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zwx9HtoAAAALAQAADwAAAAAAAAABACAAAAAi&#10;AAAAZHJzL2Rvd25yZXYueG1sUEsBAhQAFAAAAAgAh07iQH2ePUbsAgAAvwUAAA4AAAAAAAAAAQAg&#10;AAAAKQEAAGRycy9lMm9Eb2MueG1sUEsFBgAAAAAGAAYAWQEAAIcGAAAAAA==&#10;" adj="15467,2806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点击「添加限制条件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4832" behindDoc="0" locked="0" layoutInCell="1" allowOverlap="1" wp14:anchorId="79B3EED0" wp14:editId="06DD9315">
                <wp:simplePos x="0" y="0"/>
                <wp:positionH relativeFrom="column">
                  <wp:posOffset>334010</wp:posOffset>
                </wp:positionH>
                <wp:positionV relativeFrom="paragraph">
                  <wp:posOffset>1431925</wp:posOffset>
                </wp:positionV>
                <wp:extent cx="129540" cy="627380"/>
                <wp:effectExtent l="57150" t="0" r="23495" b="58420"/>
                <wp:wrapNone/>
                <wp:docPr id="1068" name="直接箭头连接符 10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434" cy="62763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32" type="#_x0000_t32" style="position:absolute;left:0pt;flip:x;margin-left:26.3pt;margin-top:112.75pt;height:49.4pt;width:10.2pt;z-index:252664832;mso-width-relative:page;mso-height-relative:page;" filled="f" stroked="t" coordsize="21600,21600" o:gfxdata="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B9rBcrZAAAACQEAAA8A&#10;AAAAAAAAAQAgAAAAIgAAAGRycy9kb3ducmV2LnhtbFBLAQIUABQAAAAIAIdO4kDXP89yFgIAAPUD&#10;AAAOAAAAAAAAAAEAIAAAACgBAABkcnMvZTJvRG9jLnhtbFBLBQYAAAAABgAGAFkBAACwBQAAAAA=&#10;">
                <v:fill on="f" focussize="0,0"/>
                <v:stroke weight="0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3808" behindDoc="0" locked="0" layoutInCell="1" allowOverlap="1" wp14:anchorId="7D60474B" wp14:editId="719C1110">
                <wp:simplePos x="0" y="0"/>
                <wp:positionH relativeFrom="column">
                  <wp:posOffset>36195</wp:posOffset>
                </wp:positionH>
                <wp:positionV relativeFrom="paragraph">
                  <wp:posOffset>1080135</wp:posOffset>
                </wp:positionV>
                <wp:extent cx="573405" cy="221615"/>
                <wp:effectExtent l="0" t="0" r="17145" b="26035"/>
                <wp:wrapNone/>
                <wp:docPr id="1067" name="矩形 10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3529" cy="22183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.85pt;margin-top:85.05pt;height:17.45pt;width:45.15pt;z-index:252663808;v-text-anchor:middle;mso-width-relative:page;mso-height-relative:page;" filled="f" stroked="t" coordsize="21600,21600" o:gfxdata="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uLRIwNUAAAAIAQAADwAAAAAAAAABACAAAAAiAAAAZHJzL2Rvd25yZXYueG1s&#10;UEsBAhQAFAAAAAgAh07iQDjoHfFtAgAA0A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0B4786BB" wp14:editId="52086769">
            <wp:extent cx="2974340" cy="1871345"/>
            <wp:effectExtent l="0" t="0" r="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984547" cy="1877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1EE5B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3360" behindDoc="0" locked="0" layoutInCell="1" allowOverlap="1" wp14:anchorId="2773F8D1" wp14:editId="271D4351">
                <wp:simplePos x="0" y="0"/>
                <wp:positionH relativeFrom="margin">
                  <wp:posOffset>2579370</wp:posOffset>
                </wp:positionH>
                <wp:positionV relativeFrom="paragraph">
                  <wp:posOffset>1630045</wp:posOffset>
                </wp:positionV>
                <wp:extent cx="1247140" cy="306705"/>
                <wp:effectExtent l="0" t="0" r="10160" b="93345"/>
                <wp:wrapNone/>
                <wp:docPr id="212" name="对话气泡: 圆角矩形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140" cy="306705"/>
                        </a:xfrm>
                        <a:prstGeom prst="wedgeRoundRectCallout">
                          <a:avLst>
                            <a:gd name="adj1" fmla="val -24479"/>
                            <a:gd name="adj2" fmla="val 6929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3C8F1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五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2" o:spid="_x0000_s1026" o:spt="62" type="#_x0000_t62" style="position:absolute;left:0pt;margin-left:203.1pt;margin-top:128.35pt;height:24.15pt;width:98.2pt;mso-position-horizontal-relative:margin;z-index:252943360;v-text-anchor:middle;mso-width-relative:page;mso-height-relative:page;" fillcolor="#333F50 [2415]" filled="t" stroked="t" coordsize="21600,21600" o:gfxdata="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GtNOn/bAAAACwEAAA8AAAAAAAAAAQAgAAAA&#10;IgAAAGRycy9kb3ducmV2LnhtbFBLAQIUABQAAAAIAIdO4kBNAcx17AIAAMAFAAAOAAAAAAAAAAEA&#10;IAAAACoBAABkcnMvZTJvRG9jLnhtbFBLBQYAAAAABgAGAFkBAACIBgAAAAA=&#10;" adj="5513,2576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五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1312" behindDoc="0" locked="0" layoutInCell="1" allowOverlap="1" wp14:anchorId="28AC48A7" wp14:editId="746BFA6B">
                <wp:simplePos x="0" y="0"/>
                <wp:positionH relativeFrom="margin">
                  <wp:posOffset>2226310</wp:posOffset>
                </wp:positionH>
                <wp:positionV relativeFrom="paragraph">
                  <wp:posOffset>1045845</wp:posOffset>
                </wp:positionV>
                <wp:extent cx="1260475" cy="293370"/>
                <wp:effectExtent l="0" t="38100" r="15875" b="11430"/>
                <wp:wrapNone/>
                <wp:docPr id="211" name="对话气泡: 圆角矩形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475" cy="293370"/>
                        </a:xfrm>
                        <a:prstGeom prst="wedgeRoundRectCallout">
                          <a:avLst>
                            <a:gd name="adj1" fmla="val -35515"/>
                            <a:gd name="adj2" fmla="val -6193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034D0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四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确认选择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1" o:spid="_x0000_s1026" o:spt="62" type="#_x0000_t62" style="position:absolute;left:0pt;margin-left:175.3pt;margin-top:82.35pt;height:23.1pt;width:99.25pt;mso-position-horizontal-relative:margin;z-index:252941312;v-text-anchor:middle;mso-width-relative:page;mso-height-relative:page;" fillcolor="#333F50 [2415]" filled="t" stroked="t" coordsize="21600,21600" o:gfxdata="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aj/O42gAAAAsBAAAPAAAAAAAAAAEAIAAAACIA&#10;AABkcnMvZG93bnJldi54bWxQSwECFAAUAAAACACHTuJAoXjOoOsCAADBBQAADgAAAAAAAAABACAA&#10;AAApAQAAZHJzL2Uyb0RvYy54bWxQSwUGAAAAAAYABgBZAQAAhgYAAAAA&#10;" adj="3129,-257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四步 确认选择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9264" behindDoc="0" locked="0" layoutInCell="1" allowOverlap="1" wp14:anchorId="6D72CD36" wp14:editId="683771A6">
                <wp:simplePos x="0" y="0"/>
                <wp:positionH relativeFrom="margin">
                  <wp:posOffset>339090</wp:posOffset>
                </wp:positionH>
                <wp:positionV relativeFrom="paragraph">
                  <wp:posOffset>1316355</wp:posOffset>
                </wp:positionV>
                <wp:extent cx="1260475" cy="293370"/>
                <wp:effectExtent l="0" t="38100" r="15875" b="11430"/>
                <wp:wrapNone/>
                <wp:docPr id="210" name="对话气泡: 圆角矩形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475" cy="293370"/>
                        </a:xfrm>
                        <a:prstGeom prst="wedgeRoundRectCallout">
                          <a:avLst>
                            <a:gd name="adj1" fmla="val -35515"/>
                            <a:gd name="adj2" fmla="val -6193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026251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限制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0" o:spid="_x0000_s1026" o:spt="62" type="#_x0000_t62" style="position:absolute;left:0pt;margin-left:26.7pt;margin-top:103.65pt;height:23.1pt;width:99.25pt;mso-position-horizontal-relative:margin;z-index:252939264;v-text-anchor:middle;mso-width-relative:page;mso-height-relative:page;" fillcolor="#333F50 [2415]" filled="t" stroked="t" coordsize="21600,21600" o:gfxdata="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KkvR2HaAAAACgEAAA8AAAAAAAAAAQAgAAAAIgAA&#10;AGRycy9kb3ducmV2LnhtbFBLAQIUABQAAAAIAIdO4kCU7VQj6gIAAMEFAAAOAAAAAAAAAAEAIAAA&#10;ACkBAABkcnMvZTJvRG9jLnhtbFBLBQYAAAAABgAGAFkBAACFBgAAAAA=&#10;" adj="3129,-257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选择限制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8928" behindDoc="0" locked="0" layoutInCell="1" allowOverlap="1" wp14:anchorId="320FCFD6" wp14:editId="23A5191D">
                <wp:simplePos x="0" y="0"/>
                <wp:positionH relativeFrom="column">
                  <wp:posOffset>2573655</wp:posOffset>
                </wp:positionH>
                <wp:positionV relativeFrom="paragraph">
                  <wp:posOffset>2037080</wp:posOffset>
                </wp:positionV>
                <wp:extent cx="389255" cy="200025"/>
                <wp:effectExtent l="0" t="0" r="10795" b="28575"/>
                <wp:wrapNone/>
                <wp:docPr id="1072" name="矩形 10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567" cy="200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02.65pt;margin-top:160.4pt;height:15.75pt;width:30.65pt;z-index:252668928;v-text-anchor:middle;mso-width-relative:page;mso-height-relative:page;" filled="f" stroked="t" coordsize="21600,21600" o:gfxdata="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tlzlv1wAAAAsBAAAPAAAAAAAAAAEAIAAAACIAAABkcnMvZG93bnJldi54&#10;bWxQSwECFAAUAAAACACHTuJAC0dCoG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7904" behindDoc="0" locked="0" layoutInCell="1" allowOverlap="1" wp14:anchorId="0FC1353F" wp14:editId="02245ED9">
                <wp:simplePos x="0" y="0"/>
                <wp:positionH relativeFrom="column">
                  <wp:posOffset>1680845</wp:posOffset>
                </wp:positionH>
                <wp:positionV relativeFrom="paragraph">
                  <wp:posOffset>614045</wp:posOffset>
                </wp:positionV>
                <wp:extent cx="573405" cy="400685"/>
                <wp:effectExtent l="0" t="0" r="17145" b="19050"/>
                <wp:wrapNone/>
                <wp:docPr id="1071" name="矩形 1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3529" cy="40038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2.35pt;margin-top:48.35pt;height:31.55pt;width:45.15pt;z-index:252667904;v-text-anchor:middle;mso-width-relative:page;mso-height-relative:page;" filled="f" stroked="t" coordsize="21600,21600" o:gfxdata="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nWQZANgAAAAKAQAADwAAAAAAAAABACAAAAAiAAAAZHJzL2Rvd25yZXYu&#10;eG1sUEsBAhQAFAAAAAgAh07iQAqSfyZtAgAA0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6880" behindDoc="0" locked="0" layoutInCell="1" allowOverlap="1" wp14:anchorId="48575DB5" wp14:editId="5AB2CF68">
                <wp:simplePos x="0" y="0"/>
                <wp:positionH relativeFrom="column">
                  <wp:posOffset>46990</wp:posOffset>
                </wp:positionH>
                <wp:positionV relativeFrom="paragraph">
                  <wp:posOffset>1003300</wp:posOffset>
                </wp:positionV>
                <wp:extent cx="562610" cy="200025"/>
                <wp:effectExtent l="0" t="0" r="28575" b="28575"/>
                <wp:wrapNone/>
                <wp:docPr id="1070" name="矩形 10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2584" cy="200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.7pt;margin-top:79pt;height:15.75pt;width:44.3pt;z-index:252666880;v-text-anchor:middle;mso-width-relative:page;mso-height-relative:page;" filled="f" stroked="t" coordsize="21600,21600" o:gfxdata="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Am2QeNQAAAAIAQAADwAAAAAAAAABACAAAAAiAAAAZHJzL2Rvd25yZXYueG1sUEsB&#10;AhQAFAAAAAgAh07iQBgzTA9rAgAA0AQAAA4AAAAAAAAAAQAgAAAAIw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5856" behindDoc="0" locked="0" layoutInCell="1" allowOverlap="1" wp14:anchorId="18CBB3C8" wp14:editId="59BCC1D1">
                <wp:simplePos x="0" y="0"/>
                <wp:positionH relativeFrom="column">
                  <wp:posOffset>344805</wp:posOffset>
                </wp:positionH>
                <wp:positionV relativeFrom="paragraph">
                  <wp:posOffset>235585</wp:posOffset>
                </wp:positionV>
                <wp:extent cx="184150" cy="129540"/>
                <wp:effectExtent l="0" t="0" r="26035" b="22860"/>
                <wp:wrapNone/>
                <wp:docPr id="1069" name="矩形 10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962" cy="12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7.15pt;margin-top:18.55pt;height:10.2pt;width:14.5pt;z-index:252665856;v-text-anchor:middle;mso-width-relative:page;mso-height-relative:page;" filled="f" stroked="t" coordsize="21600,21600" o:gfxdata="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Lk85NHTAAAABwEAAA8AAAAAAAAAAQAgAAAAIgAAAGRycy9kb3ducmV2LnhtbFBL&#10;AQIUABQAAAAIAIdO4kBjyn6jbQIAANAEAAAOAAAAAAAAAAEAIAAAACI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96457AD" wp14:editId="59845F23">
            <wp:extent cx="3370580" cy="2316480"/>
            <wp:effectExtent l="0" t="0" r="1270" b="762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81884" cy="232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20B06" w14:textId="77777777" w:rsidR="00D965C3" w:rsidRDefault="00A77358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7456" behindDoc="0" locked="0" layoutInCell="1" allowOverlap="1" wp14:anchorId="4642B302" wp14:editId="07DA1FC8">
                <wp:simplePos x="0" y="0"/>
                <wp:positionH relativeFrom="margin">
                  <wp:posOffset>3075940</wp:posOffset>
                </wp:positionH>
                <wp:positionV relativeFrom="paragraph">
                  <wp:posOffset>1153160</wp:posOffset>
                </wp:positionV>
                <wp:extent cx="953135" cy="326390"/>
                <wp:effectExtent l="0" t="0" r="18415" b="73660"/>
                <wp:wrapNone/>
                <wp:docPr id="214" name="对话气泡: 圆角矩形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3135" cy="326390"/>
                        </a:xfrm>
                        <a:prstGeom prst="wedgeRoundRectCallout">
                          <a:avLst>
                            <a:gd name="adj1" fmla="val -33729"/>
                            <a:gd name="adj2" fmla="val 64799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BD9D2C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添加后限制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4" o:spid="_x0000_s1026" o:spt="62" type="#_x0000_t62" style="position:absolute;left:0pt;margin-left:242.2pt;margin-top:90.8pt;height:25.7pt;width:75.05pt;mso-position-horizontal-relative:margin;z-index:252947456;v-text-anchor:middle;mso-width-relative:page;mso-height-relative:page;" fillcolor="#333F50 [2415]" filled="t" stroked="t" coordsize="21600,21600" o:gfxdata="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rW6DPtkAAAALAQAADwAAAAAAAAABACAAAAAiAAAA&#10;ZHJzL2Rvd25yZXYueG1sUEsBAhQAFAAAAAgAh07iQJHjiabqAgAAvwUAAA4AAAAAAAAAAQAgAAAA&#10;KAEAAGRycy9lMm9Eb2MueG1sUEsFBgAAAAAGAAYAWQEAAIQGAAAAAA==&#10;" adj="3515,2479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添加后限制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5408" behindDoc="0" locked="0" layoutInCell="1" allowOverlap="1" wp14:anchorId="5601FD24" wp14:editId="255944D7">
                <wp:simplePos x="0" y="0"/>
                <wp:positionH relativeFrom="margin">
                  <wp:posOffset>3265170</wp:posOffset>
                </wp:positionH>
                <wp:positionV relativeFrom="paragraph">
                  <wp:posOffset>342900</wp:posOffset>
                </wp:positionV>
                <wp:extent cx="953770" cy="326390"/>
                <wp:effectExtent l="133350" t="19050" r="18415" b="16510"/>
                <wp:wrapNone/>
                <wp:docPr id="213" name="对话气泡: 圆角矩形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3589" cy="326571"/>
                        </a:xfrm>
                        <a:prstGeom prst="wedgeRoundRectCallout">
                          <a:avLst>
                            <a:gd name="adj1" fmla="val -61139"/>
                            <a:gd name="adj2" fmla="val -524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2D526B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添加结果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3" o:spid="_x0000_s1026" o:spt="62" type="#_x0000_t62" style="position:absolute;left:0pt;margin-left:257.1pt;margin-top:27pt;height:25.7pt;width:75.1pt;mso-position-horizontal-relative:margin;z-index:252945408;v-text-anchor:middle;mso-width-relative:page;mso-height-relative:page;" fillcolor="#333F50 [2415]" filled="t" stroked="t" coordsize="21600,21600" o:gfxdata="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2EXBTdkAAAAKAQAADwAAAAAAAAABACAAAAAi&#10;AAAAZHJzL2Rvd25yZXYueG1sUEsBAhQAFAAAAAgAh07iQPhCE5PtAgAAvwUAAA4AAAAAAAAAAQAg&#10;AAAAKAEAAGRycy9lMm9Eb2MueG1sUEsFBgAAAAAGAAYAWQEAAIcGAAAAAA==&#10;" adj="-2406,966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添加结果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0976" behindDoc="0" locked="0" layoutInCell="1" allowOverlap="1" wp14:anchorId="6CB2C21F" wp14:editId="20CE0D2F">
                <wp:simplePos x="0" y="0"/>
                <wp:positionH relativeFrom="column">
                  <wp:posOffset>1270000</wp:posOffset>
                </wp:positionH>
                <wp:positionV relativeFrom="paragraph">
                  <wp:posOffset>1585595</wp:posOffset>
                </wp:positionV>
                <wp:extent cx="3549650" cy="232410"/>
                <wp:effectExtent l="0" t="0" r="13335" b="15240"/>
                <wp:wrapNone/>
                <wp:docPr id="1074" name="矩形 10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9387" cy="23265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0pt;margin-top:124.85pt;height:18.3pt;width:279.5pt;z-index:252670976;v-text-anchor:middle;mso-width-relative:page;mso-height-relative:page;" filled="f" stroked="t" coordsize="21600,21600" o:gfxdata="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VRFiT1QAAAAsBAAAPAAAAAAAAAAEAIAAAACIAAABkcnMvZG93bnJldi54&#10;bWxQSwECFAAUAAAACACHTuJAreDc+28CAADRBAAADgAAAAAAAAABACAAAAAk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9952" behindDoc="0" locked="0" layoutInCell="1" allowOverlap="1" wp14:anchorId="1BDC8989" wp14:editId="76950EDA">
                <wp:simplePos x="0" y="0"/>
                <wp:positionH relativeFrom="column">
                  <wp:posOffset>2254250</wp:posOffset>
                </wp:positionH>
                <wp:positionV relativeFrom="paragraph">
                  <wp:posOffset>352425</wp:posOffset>
                </wp:positionV>
                <wp:extent cx="746760" cy="189230"/>
                <wp:effectExtent l="0" t="0" r="15240" b="20320"/>
                <wp:wrapNone/>
                <wp:docPr id="1073" name="矩形 10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794" cy="18937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77.5pt;margin-top:27.75pt;height:14.9pt;width:58.8pt;z-index:252669952;v-text-anchor:middle;mso-width-relative:page;mso-height-relative:page;" filled="f" stroked="t" coordsize="21600,21600" o:gfxdata="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HU40x1wAAAAkBAAAPAAAAAAAAAAEAIAAAACIAAABkcnMvZG93bnJldi54&#10;bWxQSwECFAAUAAAACACHTuJAVhooZW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4F67C957" wp14:editId="5BA3EA17">
            <wp:extent cx="5273040" cy="3028950"/>
            <wp:effectExtent l="0" t="0" r="3810" b="0"/>
            <wp:docPr id="181" name="图片 18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81" descr="图片1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DC9A8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br w:type="page"/>
      </w:r>
    </w:p>
    <w:p w14:paraId="6F9E221F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添加限制条件其他类别如下图：</w:t>
      </w:r>
    </w:p>
    <w:p w14:paraId="208FF547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0432" behindDoc="0" locked="0" layoutInCell="1" allowOverlap="1" wp14:anchorId="3A586C3E" wp14:editId="6D3D51F9">
                <wp:simplePos x="0" y="0"/>
                <wp:positionH relativeFrom="column">
                  <wp:posOffset>68580</wp:posOffset>
                </wp:positionH>
                <wp:positionV relativeFrom="paragraph">
                  <wp:posOffset>5427345</wp:posOffset>
                </wp:positionV>
                <wp:extent cx="616585" cy="497840"/>
                <wp:effectExtent l="0" t="0" r="12065" b="17145"/>
                <wp:wrapNone/>
                <wp:docPr id="1093" name="矩形 10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6814" cy="49777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.4pt;margin-top:427.35pt;height:39.2pt;width:48.55pt;z-index:252690432;v-text-anchor:middle;mso-width-relative:page;mso-height-relative:page;" filled="f" stroked="t" coordsize="21600,21600" o:gfxdata="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irNGK1wAAAAoBAAAPAAAAAAAAAAEAIAAAACIAAABkcnMvZG93bnJldi54&#10;bWxQSwECFAAUAAAACACHTuJAZZRZMm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9408" behindDoc="0" locked="0" layoutInCell="1" allowOverlap="1" wp14:anchorId="647EBA49" wp14:editId="6CBD7409">
                <wp:simplePos x="0" y="0"/>
                <wp:positionH relativeFrom="column">
                  <wp:posOffset>3629025</wp:posOffset>
                </wp:positionH>
                <wp:positionV relativeFrom="paragraph">
                  <wp:posOffset>5080635</wp:posOffset>
                </wp:positionV>
                <wp:extent cx="229870" cy="194945"/>
                <wp:effectExtent l="0" t="0" r="18415" b="15240"/>
                <wp:wrapNone/>
                <wp:docPr id="1092" name="矩形 10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618" cy="19478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85.75pt;margin-top:400.05pt;height:15.35pt;width:18.1pt;z-index:252689408;v-text-anchor:middle;mso-width-relative:page;mso-height-relative:page;" filled="f" stroked="t" coordsize="21600,21600" o:gfxdata="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XQquhNYAAAALAQAADwAAAAAAAAABACAAAAAiAAAAZHJzL2Rvd25yZXYueG1s&#10;UEsBAhQAFAAAAAgAh07iQHq76yd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8384" behindDoc="0" locked="0" layoutInCell="1" allowOverlap="1" wp14:anchorId="3B195E3A" wp14:editId="5740B2B5">
                <wp:simplePos x="0" y="0"/>
                <wp:positionH relativeFrom="column">
                  <wp:posOffset>36195</wp:posOffset>
                </wp:positionH>
                <wp:positionV relativeFrom="paragraph">
                  <wp:posOffset>3527425</wp:posOffset>
                </wp:positionV>
                <wp:extent cx="568325" cy="795655"/>
                <wp:effectExtent l="0" t="0" r="22860" b="23495"/>
                <wp:wrapNone/>
                <wp:docPr id="1091" name="矩形 10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8118" cy="79576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.85pt;margin-top:277.75pt;height:62.65pt;width:44.75pt;z-index:252688384;v-text-anchor:middle;mso-width-relative:page;mso-height-relative:page;" filled="f" stroked="t" coordsize="21600,21600" o:gfxdata="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Vb6VytUAAAAIAQAADwAAAAAAAAABACAAAAAiAAAAZHJzL2Rvd25yZXYueG1s&#10;UEsBAhQAFAAAAAgAh07iQE4oAzRtAgAA0A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7360" behindDoc="0" locked="0" layoutInCell="1" allowOverlap="1" wp14:anchorId="6814A936" wp14:editId="7BAC6630">
                <wp:simplePos x="0" y="0"/>
                <wp:positionH relativeFrom="column">
                  <wp:posOffset>1978660</wp:posOffset>
                </wp:positionH>
                <wp:positionV relativeFrom="paragraph">
                  <wp:posOffset>3365500</wp:posOffset>
                </wp:positionV>
                <wp:extent cx="287020" cy="162560"/>
                <wp:effectExtent l="0" t="0" r="18415" b="28575"/>
                <wp:wrapNone/>
                <wp:docPr id="1090" name="矩形 10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764" cy="16231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55.8pt;margin-top:265pt;height:12.8pt;width:22.6pt;z-index:252687360;v-text-anchor:middle;mso-width-relative:page;mso-height-relative:page;" filled="f" stroked="t" coordsize="21600,21600" o:gfxdata="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OaNhWPXAAAACwEAAA8AAAAAAAAAAQAgAAAAIgAAAGRycy9kb3ducmV2Lnht&#10;bFBLAQIUABQAAAAIAIdO4kDINw3f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6336" behindDoc="0" locked="0" layoutInCell="1" allowOverlap="1" wp14:anchorId="1FD93D05" wp14:editId="6C06ACC6">
                <wp:simplePos x="0" y="0"/>
                <wp:positionH relativeFrom="column">
                  <wp:posOffset>3288030</wp:posOffset>
                </wp:positionH>
                <wp:positionV relativeFrom="paragraph">
                  <wp:posOffset>2981325</wp:posOffset>
                </wp:positionV>
                <wp:extent cx="687070" cy="135255"/>
                <wp:effectExtent l="0" t="0" r="17780" b="17145"/>
                <wp:wrapNone/>
                <wp:docPr id="1089" name="矩形 10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7307" cy="13526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8.9pt;margin-top:234.75pt;height:10.65pt;width:54.1pt;z-index:252686336;v-text-anchor:middle;mso-width-relative:page;mso-height-relative:page;" filled="f" stroked="t" coordsize="21600,21600" o:gfxdata="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PoNJD9gAAAALAQAADwAAAAAAAAABACAAAAAiAAAAZHJzL2Rvd25yZXYu&#10;eG1sUEsBAhQAFAAAAAgAh07iQDPFOzBtAgAA0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5312" behindDoc="0" locked="0" layoutInCell="1" allowOverlap="1" wp14:anchorId="571F1E77" wp14:editId="5FE0A2DB">
                <wp:simplePos x="0" y="0"/>
                <wp:positionH relativeFrom="column">
                  <wp:posOffset>3244850</wp:posOffset>
                </wp:positionH>
                <wp:positionV relativeFrom="paragraph">
                  <wp:posOffset>2126615</wp:posOffset>
                </wp:positionV>
                <wp:extent cx="1006475" cy="692785"/>
                <wp:effectExtent l="0" t="0" r="22860" b="12700"/>
                <wp:wrapNone/>
                <wp:docPr id="1088" name="矩形 10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6381" cy="69256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55.5pt;margin-top:167.45pt;height:54.55pt;width:79.25pt;z-index:252685312;v-text-anchor:middle;mso-width-relative:page;mso-height-relative:page;" filled="f" stroked="t" coordsize="21600,21600" o:gfxdata="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B44LKNkAAAALAQAADwAAAAAAAAABACAAAAAiAAAAZHJzL2Rvd25yZXYu&#10;eG1sUEsBAhQAFAAAAAgAh07iQIKLwm5sAgAA0QQAAA4AAAAAAAAAAQAgAAAAKA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4288" behindDoc="0" locked="0" layoutInCell="1" allowOverlap="1" wp14:anchorId="47D48D6A" wp14:editId="4041FDE4">
                <wp:simplePos x="0" y="0"/>
                <wp:positionH relativeFrom="column">
                  <wp:posOffset>4808220</wp:posOffset>
                </wp:positionH>
                <wp:positionV relativeFrom="paragraph">
                  <wp:posOffset>1780540</wp:posOffset>
                </wp:positionV>
                <wp:extent cx="243205" cy="113665"/>
                <wp:effectExtent l="0" t="0" r="23495" b="20320"/>
                <wp:wrapNone/>
                <wp:docPr id="1087" name="矩形 10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3479" cy="1136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78.6pt;margin-top:140.2pt;height:8.95pt;width:19.15pt;z-index:252684288;v-text-anchor:middle;mso-width-relative:page;mso-height-relative:page;" filled="f" stroked="t" coordsize="21600,21600" o:gfxdata="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gTAJlNgAAAALAQAADwAAAAAAAAABACAAAAAiAAAAZHJzL2Rvd25yZXYu&#10;eG1sUEsBAhQAFAAAAAgAh07iQCIC0i5tAgAA0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3264" behindDoc="0" locked="0" layoutInCell="1" allowOverlap="1" wp14:anchorId="3EB5DA43" wp14:editId="61830C49">
                <wp:simplePos x="0" y="0"/>
                <wp:positionH relativeFrom="column">
                  <wp:posOffset>1562100</wp:posOffset>
                </wp:positionH>
                <wp:positionV relativeFrom="paragraph">
                  <wp:posOffset>1969135</wp:posOffset>
                </wp:positionV>
                <wp:extent cx="373380" cy="254635"/>
                <wp:effectExtent l="0" t="0" r="27305" b="12065"/>
                <wp:wrapNone/>
                <wp:docPr id="1086" name="矩形 10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35" cy="25472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23pt;margin-top:155.05pt;height:20.05pt;width:29.4pt;z-index:252683264;v-text-anchor:middle;mso-width-relative:page;mso-height-relative:page;" filled="f" stroked="t" coordsize="21600,21600" o:gfxdata="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IrxXK1wAAAAsBAAAPAAAAAAAAAAEAIAAAACIAAABkcnMvZG93bnJldi54&#10;bWxQSwECFAAUAAAACACHTuJAtzQIb2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2240" behindDoc="0" locked="0" layoutInCell="1" allowOverlap="1" wp14:anchorId="7B7B4573" wp14:editId="4324536C">
                <wp:simplePos x="0" y="0"/>
                <wp:positionH relativeFrom="column">
                  <wp:posOffset>2963545</wp:posOffset>
                </wp:positionH>
                <wp:positionV relativeFrom="paragraph">
                  <wp:posOffset>1791335</wp:posOffset>
                </wp:positionV>
                <wp:extent cx="324485" cy="140970"/>
                <wp:effectExtent l="0" t="0" r="18415" b="12065"/>
                <wp:wrapNone/>
                <wp:docPr id="1085" name="矩形 10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639" cy="14067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3.35pt;margin-top:141.05pt;height:11.1pt;width:25.55pt;z-index:252682240;v-text-anchor:middle;mso-width-relative:page;mso-height-relative:page;" filled="f" stroked="t" coordsize="21600,21600" o:gfxdata="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5nkrE9gAAAALAQAADwAAAAAAAAABACAAAAAiAAAAZHJzL2Rvd25yZXYu&#10;eG1sUEsBAhQAFAAAAAgAh07iQLgXYLFtAgAA0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1216" behindDoc="0" locked="0" layoutInCell="1" allowOverlap="1" wp14:anchorId="63A13FCE" wp14:editId="3C19BF6B">
                <wp:simplePos x="0" y="0"/>
                <wp:positionH relativeFrom="column">
                  <wp:posOffset>19685</wp:posOffset>
                </wp:positionH>
                <wp:positionV relativeFrom="paragraph">
                  <wp:posOffset>2040255</wp:posOffset>
                </wp:positionV>
                <wp:extent cx="508635" cy="151765"/>
                <wp:effectExtent l="0" t="0" r="25400" b="20320"/>
                <wp:wrapNone/>
                <wp:docPr id="1084" name="矩形 10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601" cy="15149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.55pt;margin-top:160.65pt;height:11.95pt;width:40.05pt;z-index:252681216;v-text-anchor:middle;mso-width-relative:page;mso-height-relative:page;" filled="f" stroked="t" coordsize="21600,21600" o:gfxdata="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7fVck1gAAAAgBAAAPAAAAAAAAAAEAIAAAACIAAABkcnMvZG93bnJldi54bWxQ&#10;SwECFAAUAAAACACHTuJAmBuC1msCAADQ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0192" behindDoc="0" locked="0" layoutInCell="1" allowOverlap="1" wp14:anchorId="42D12FD5" wp14:editId="6E24CE8D">
                <wp:simplePos x="0" y="0"/>
                <wp:positionH relativeFrom="column">
                  <wp:posOffset>1351280</wp:posOffset>
                </wp:positionH>
                <wp:positionV relativeFrom="paragraph">
                  <wp:posOffset>1796415</wp:posOffset>
                </wp:positionV>
                <wp:extent cx="200025" cy="173355"/>
                <wp:effectExtent l="0" t="0" r="28575" b="17780"/>
                <wp:wrapNone/>
                <wp:docPr id="1083" name="矩形 10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194" cy="1731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6.4pt;margin-top:141.45pt;height:13.65pt;width:15.75pt;z-index:252680192;v-text-anchor:middle;mso-width-relative:page;mso-height-relative:page;" filled="f" stroked="t" coordsize="21600,21600" o:gfxdata="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wGmQx2AAAAAsBAAAPAAAAAAAAAAEAIAAAACIAAABkcnMvZG93bnJldi54&#10;bWxQSwECFAAUAAAACACHTuJA9niTjGwCAADQBAAADgAAAAAAAAABACAAAAAn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9168" behindDoc="0" locked="0" layoutInCell="1" allowOverlap="1" wp14:anchorId="1514DEB4" wp14:editId="5CB04D05">
                <wp:simplePos x="0" y="0"/>
                <wp:positionH relativeFrom="column">
                  <wp:posOffset>2952750</wp:posOffset>
                </wp:positionH>
                <wp:positionV relativeFrom="paragraph">
                  <wp:posOffset>438150</wp:posOffset>
                </wp:positionV>
                <wp:extent cx="546735" cy="448945"/>
                <wp:effectExtent l="0" t="0" r="25400" b="27305"/>
                <wp:wrapNone/>
                <wp:docPr id="1082" name="矩形 10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6475" cy="44908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32.5pt;margin-top:34.5pt;height:35.35pt;width:43.05pt;z-index:252679168;v-text-anchor:middle;mso-width-relative:page;mso-height-relative:page;" filled="f" stroked="t" coordsize="21600,21600" o:gfxdata="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yM0NV1wAAAAoBAAAPAAAAAAAAAAEAIAAAACIAAABkcnMvZG93bnJldi54&#10;bWxQSwECFAAUAAAACACHTuJAKo0w3m0CAADQ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8144" behindDoc="0" locked="0" layoutInCell="1" allowOverlap="1" wp14:anchorId="7287AA68" wp14:editId="59A13FB5">
                <wp:simplePos x="0" y="0"/>
                <wp:positionH relativeFrom="column">
                  <wp:posOffset>4137660</wp:posOffset>
                </wp:positionH>
                <wp:positionV relativeFrom="paragraph">
                  <wp:posOffset>200660</wp:posOffset>
                </wp:positionV>
                <wp:extent cx="281305" cy="129540"/>
                <wp:effectExtent l="0" t="0" r="23495" b="22860"/>
                <wp:wrapNone/>
                <wp:docPr id="1081" name="矩形 10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354" cy="12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25.8pt;margin-top:15.8pt;height:10.2pt;width:22.15pt;z-index:252678144;v-text-anchor:middle;mso-width-relative:page;mso-height-relative:page;" filled="f" stroked="t" coordsize="21600,21600" o:gfxdata="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WnrYEdYAAAAJAQAADwAAAAAAAAABACAAAAAiAAAAZHJzL2Rvd25yZXYueG1s&#10;UEsBAhQAFAAAAAgAh07iQEK7adV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7120" behindDoc="0" locked="0" layoutInCell="1" allowOverlap="1" wp14:anchorId="1A15DA33" wp14:editId="53608907">
                <wp:simplePos x="0" y="0"/>
                <wp:positionH relativeFrom="column">
                  <wp:posOffset>1870710</wp:posOffset>
                </wp:positionH>
                <wp:positionV relativeFrom="paragraph">
                  <wp:posOffset>460375</wp:posOffset>
                </wp:positionV>
                <wp:extent cx="882015" cy="654685"/>
                <wp:effectExtent l="0" t="0" r="13970" b="12065"/>
                <wp:wrapNone/>
                <wp:docPr id="1080" name="矩形 1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1936" cy="65468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47.3pt;margin-top:36.25pt;height:51.55pt;width:69.45pt;z-index:252677120;v-text-anchor:middle;mso-width-relative:page;mso-height-relative:page;" filled="f" stroked="t" coordsize="21600,21600" o:gfxdata="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P6zf+vXAAAACgEAAA8AAAAAAAAAAQAgAAAAIgAAAGRycy9kb3ducmV2Lnht&#10;bFBLAQIUABQAAAAIAIdO4kBpS45zbAIAANA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6096" behindDoc="0" locked="0" layoutInCell="1" allowOverlap="1" wp14:anchorId="3975BBB8" wp14:editId="74AF4414">
                <wp:simplePos x="0" y="0"/>
                <wp:positionH relativeFrom="column">
                  <wp:posOffset>2736215</wp:posOffset>
                </wp:positionH>
                <wp:positionV relativeFrom="paragraph">
                  <wp:posOffset>211455</wp:posOffset>
                </wp:positionV>
                <wp:extent cx="254000" cy="151130"/>
                <wp:effectExtent l="0" t="0" r="12700" b="20320"/>
                <wp:wrapNone/>
                <wp:docPr id="1079" name="矩形 10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300" cy="15118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5.45pt;margin-top:16.65pt;height:11.9pt;width:20pt;z-index:252676096;v-text-anchor:middle;mso-width-relative:page;mso-height-relative:page;" filled="f" stroked="t" coordsize="21600,21600" o:gfxdata="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wWVcs1gAAAAkBAAAPAAAAAAAAAAEAIAAAACIAAABkcnMvZG93bnJldi54bWxQ&#10;SwECFAAUAAAACACHTuJABv22iWsCAADQ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5072" behindDoc="0" locked="0" layoutInCell="1" allowOverlap="1" wp14:anchorId="02D3A2FD" wp14:editId="0C2070CC">
                <wp:simplePos x="0" y="0"/>
                <wp:positionH relativeFrom="column">
                  <wp:posOffset>912495</wp:posOffset>
                </wp:positionH>
                <wp:positionV relativeFrom="paragraph">
                  <wp:posOffset>454660</wp:posOffset>
                </wp:positionV>
                <wp:extent cx="481330" cy="730250"/>
                <wp:effectExtent l="0" t="0" r="13970" b="12700"/>
                <wp:wrapNone/>
                <wp:docPr id="1078" name="矩形 10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1548" cy="73043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71.85pt;margin-top:35.8pt;height:57.5pt;width:37.9pt;z-index:252675072;v-text-anchor:middle;mso-width-relative:page;mso-height-relative:page;" filled="f" stroked="t" coordsize="21600,21600" o:gfxdata="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LI4eC1gAAAAoBAAAPAAAAAAAAAAEAIAAAACIAAABkcnMvZG93bnJldi54bWxQ&#10;SwECFAAUAAAACACHTuJAQfwxrmsCAADQ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4048" behindDoc="0" locked="0" layoutInCell="1" allowOverlap="1" wp14:anchorId="5393EE05" wp14:editId="6D1F1138">
                <wp:simplePos x="0" y="0"/>
                <wp:positionH relativeFrom="column">
                  <wp:posOffset>1670050</wp:posOffset>
                </wp:positionH>
                <wp:positionV relativeFrom="paragraph">
                  <wp:posOffset>211455</wp:posOffset>
                </wp:positionV>
                <wp:extent cx="162560" cy="113665"/>
                <wp:effectExtent l="0" t="0" r="28575" b="20320"/>
                <wp:wrapNone/>
                <wp:docPr id="1077" name="矩形 10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320" cy="1136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1.5pt;margin-top:16.65pt;height:8.95pt;width:12.8pt;z-index:252674048;v-text-anchor:middle;mso-width-relative:page;mso-height-relative:page;" filled="f" stroked="t" coordsize="21600,21600" o:gfxdata="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YPEIq9cAAAAJAQAADwAAAAAAAAABACAAAAAiAAAAZHJzL2Rvd25yZXYueG1s&#10;UEsBAhQAFAAAAAgAh07iQBh2JGRrAgAA0AQAAA4AAAAAAAAAAQAgAAAAJg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3024" behindDoc="0" locked="0" layoutInCell="1" allowOverlap="1" wp14:anchorId="5BE472F9" wp14:editId="661BAE5E">
                <wp:simplePos x="0" y="0"/>
                <wp:positionH relativeFrom="column">
                  <wp:posOffset>-1270</wp:posOffset>
                </wp:positionH>
                <wp:positionV relativeFrom="paragraph">
                  <wp:posOffset>460375</wp:posOffset>
                </wp:positionV>
                <wp:extent cx="568325" cy="232410"/>
                <wp:effectExtent l="0" t="0" r="22860" b="15240"/>
                <wp:wrapNone/>
                <wp:docPr id="1076" name="矩形 10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8119" cy="23265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-0.1pt;margin-top:36.25pt;height:18.3pt;width:44.75pt;z-index:252673024;v-text-anchor:middle;mso-width-relative:page;mso-height-relative:page;" filled="f" stroked="t" coordsize="21600,21600" o:gfxdata="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pGFYMNQAAAAHAQAADwAAAAAAAAABACAAAAAiAAAAZHJzL2Rvd25yZXYueG1s&#10;UEsBAhQAFAAAAAgAh07iQEHi3Z9uAgAA0AQAAA4AAAAAAAAAAQAgAAAAIw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2000" behindDoc="0" locked="0" layoutInCell="1" allowOverlap="1" wp14:anchorId="4EFD4C46" wp14:editId="66640A7F">
                <wp:simplePos x="0" y="0"/>
                <wp:positionH relativeFrom="column">
                  <wp:posOffset>469265</wp:posOffset>
                </wp:positionH>
                <wp:positionV relativeFrom="paragraph">
                  <wp:posOffset>233045</wp:posOffset>
                </wp:positionV>
                <wp:extent cx="358140" cy="129540"/>
                <wp:effectExtent l="0" t="0" r="23495" b="22860"/>
                <wp:wrapNone/>
                <wp:docPr id="1075" name="矩形 10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948" cy="12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.95pt;margin-top:18.35pt;height:10.2pt;width:28.2pt;z-index:252672000;v-text-anchor:middle;mso-width-relative:page;mso-height-relative:page;" filled="f" stroked="t" coordsize="21600,21600" o:gfxdata="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EbX7tYAAAAIAQAADwAAAAAAAAABACAAAAAiAAAAZHJzL2Rvd25yZXYueG1s&#10;UEsBAhQAFAAAAAgAh07iQLgv109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6F387A6" wp14:editId="67A7B927">
            <wp:extent cx="828675" cy="1551305"/>
            <wp:effectExtent l="0" t="0" r="9525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833219" cy="155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87702CF" wp14:editId="78B3796A">
            <wp:extent cx="924560" cy="1551305"/>
            <wp:effectExtent l="0" t="0" r="889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925152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845DCE2" wp14:editId="4B3789DD">
            <wp:extent cx="1141730" cy="1551305"/>
            <wp:effectExtent l="0" t="0" r="127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141978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CB0D33B" wp14:editId="16A44026">
            <wp:extent cx="1396365" cy="1551305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396440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63DB0BF" wp14:editId="77B2590A">
            <wp:extent cx="1509395" cy="1551305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09890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100EC3AE" wp14:editId="2175A52F">
            <wp:extent cx="1729740" cy="1551305"/>
            <wp:effectExtent l="0" t="0" r="381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729993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394EADAD" wp14:editId="1A69A921">
            <wp:extent cx="1795780" cy="1551305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795799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628A2450" wp14:editId="689FFC48">
            <wp:extent cx="2222500" cy="1551305"/>
            <wp:effectExtent l="0" t="0" r="635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222562" cy="15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5C9E5396" wp14:editId="40F97DE1">
            <wp:extent cx="3860165" cy="2345055"/>
            <wp:effectExtent l="0" t="0" r="6985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68648" cy="235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8"/>
          <w:szCs w:val="28"/>
        </w:rPr>
        <w:br w:type="page"/>
      </w:r>
    </w:p>
    <w:p w14:paraId="4DC15B91" w14:textId="77777777" w:rsidR="00D965C3" w:rsidRDefault="00A77358">
      <w:pPr>
        <w:widowControl/>
        <w:ind w:firstLine="142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需要删除限制条件时，如下图。</w:t>
      </w:r>
    </w:p>
    <w:p w14:paraId="0DE29B0D" w14:textId="77777777" w:rsidR="00D965C3" w:rsidRDefault="00A77358">
      <w:pPr>
        <w:widowControl/>
        <w:ind w:firstLine="142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3600" behindDoc="0" locked="0" layoutInCell="1" allowOverlap="1" wp14:anchorId="3E5EF927" wp14:editId="5C8933E5">
                <wp:simplePos x="0" y="0"/>
                <wp:positionH relativeFrom="margin">
                  <wp:posOffset>3178810</wp:posOffset>
                </wp:positionH>
                <wp:positionV relativeFrom="paragraph">
                  <wp:posOffset>1335405</wp:posOffset>
                </wp:positionV>
                <wp:extent cx="1175385" cy="300355"/>
                <wp:effectExtent l="76200" t="0" r="24765" b="42545"/>
                <wp:wrapNone/>
                <wp:docPr id="217" name="对话气泡: 圆角矩形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5657" cy="300446"/>
                        </a:xfrm>
                        <a:prstGeom prst="wedgeRoundRectCallout">
                          <a:avLst>
                            <a:gd name="adj1" fmla="val -55222"/>
                            <a:gd name="adj2" fmla="val 347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0702A9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三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确定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7" o:spid="_x0000_s1026" o:spt="62" type="#_x0000_t62" style="position:absolute;left:0pt;margin-left:250.3pt;margin-top:105.15pt;height:23.65pt;width:92.55pt;mso-position-horizontal-relative:margin;z-index:252953600;v-text-anchor:middle;mso-width-relative:page;mso-height-relative:page;" fillcolor="#333F50 [2415]" filled="t" stroked="t" coordsize="21600,21600" o:gfxdata="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yFP6u9gAAAALAQAADwAAAAAAAAABACAAAAAiAAAA&#10;ZHJzL2Rvd25yZXYueG1sUEsBAhQAFAAAAAgAh07iQDLJUbrrAgAAwAUAAA4AAAAAAAAAAQAgAAAA&#10;JwEAAGRycy9lMm9Eb2MueG1sUEsFBgAAAAAGAAYAWQEAAIQGAAAAAA==&#10;" adj="-1128,1831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三步 点击「确定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1552" behindDoc="0" locked="0" layoutInCell="1" allowOverlap="1" wp14:anchorId="1698B328" wp14:editId="7B1DCCA3">
                <wp:simplePos x="0" y="0"/>
                <wp:positionH relativeFrom="margin">
                  <wp:posOffset>2240280</wp:posOffset>
                </wp:positionH>
                <wp:positionV relativeFrom="paragraph">
                  <wp:posOffset>846455</wp:posOffset>
                </wp:positionV>
                <wp:extent cx="1175385" cy="300355"/>
                <wp:effectExtent l="76200" t="0" r="24765" b="42545"/>
                <wp:wrapNone/>
                <wp:docPr id="216" name="对话气泡: 圆角矩形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5657" cy="300446"/>
                        </a:xfrm>
                        <a:prstGeom prst="wedgeRoundRectCallout">
                          <a:avLst>
                            <a:gd name="adj1" fmla="val -55222"/>
                            <a:gd name="adj2" fmla="val 347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93C3D7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二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点击「删除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6" o:spid="_x0000_s1026" o:spt="62" type="#_x0000_t62" style="position:absolute;left:0pt;margin-left:176.4pt;margin-top:66.65pt;height:23.65pt;width:92.55pt;mso-position-horizontal-relative:margin;z-index:252951552;v-text-anchor:middle;mso-width-relative:page;mso-height-relative:page;" fillcolor="#333F50 [2415]" filled="t" stroked="t" coordsize="21600,21600" o:gfxdata="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M4Pbo/ZAAAACwEAAA8AAAAAAAAAAQAgAAAAIgAA&#10;AGRycy9kb3ducmV2LnhtbFBLAQIUABQAAAAIAIdO4kAlO0Hz6wIAAMAFAAAOAAAAAAAAAAEAIAAA&#10;ACgBAABkcnMvZTJvRG9jLnhtbFBLBQYAAAAABgAGAFkBAACFBgAAAAA=&#10;" adj="-1128,1831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二步 点击「删除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9504" behindDoc="0" locked="0" layoutInCell="1" allowOverlap="1" wp14:anchorId="41407184" wp14:editId="604FA8CC">
                <wp:simplePos x="0" y="0"/>
                <wp:positionH relativeFrom="margin">
                  <wp:posOffset>-156210</wp:posOffset>
                </wp:positionH>
                <wp:positionV relativeFrom="paragraph">
                  <wp:posOffset>1447165</wp:posOffset>
                </wp:positionV>
                <wp:extent cx="1351280" cy="326390"/>
                <wp:effectExtent l="0" t="0" r="211455" b="35560"/>
                <wp:wrapNone/>
                <wp:docPr id="215" name="对话气泡: 圆角矩形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008" cy="326390"/>
                        </a:xfrm>
                        <a:prstGeom prst="wedgeRoundRectCallout">
                          <a:avLst>
                            <a:gd name="adj1" fmla="val 60837"/>
                            <a:gd name="adj2" fmla="val 38784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687342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第一步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选择待删除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5" o:spid="_x0000_s1026" o:spt="62" type="#_x0000_t62" style="position:absolute;left:0pt;margin-left:-12.3pt;margin-top:113.95pt;height:25.7pt;width:106.4pt;mso-position-horizontal-relative:margin;z-index:252949504;v-text-anchor:middle;mso-width-relative:page;mso-height-relative:page;" fillcolor="#333F50 [2415]" filled="t" stroked="t" coordsize="21600,21600" o:gfxdata="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cE9VdNoAAAALAQAADwAAAAAAAAABACAAAAAiAAAA&#10;ZHJzL2Rvd25yZXYueG1sUEsBAhQAFAAAAAgAh07iQJePWUDpAgAAvwUAAA4AAAAAAAAAAQAgAAAA&#10;KQEAAGRycy9lMm9Eb2MueG1sUEsFBgAAAAAGAAYAWQEAAIQGAAAAAA==&#10;" adj="23941,1917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第一步 选择待删除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3504" behindDoc="0" locked="0" layoutInCell="1" allowOverlap="1" wp14:anchorId="6B0B7DC3" wp14:editId="32E49202">
                <wp:simplePos x="0" y="0"/>
                <wp:positionH relativeFrom="column">
                  <wp:posOffset>2752090</wp:posOffset>
                </wp:positionH>
                <wp:positionV relativeFrom="paragraph">
                  <wp:posOffset>1650365</wp:posOffset>
                </wp:positionV>
                <wp:extent cx="351790" cy="194945"/>
                <wp:effectExtent l="0" t="0" r="10795" b="15240"/>
                <wp:wrapNone/>
                <wp:docPr id="1096" name="矩形 10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1692" cy="19478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16.7pt;margin-top:129.95pt;height:15.35pt;width:27.7pt;z-index:252693504;v-text-anchor:middle;mso-width-relative:page;mso-height-relative:page;" filled="f" stroked="t" coordsize="21600,21600" o:gfxdata="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C9jvVNgAAAALAQAADwAAAAAAAAABACAAAAAiAAAAZHJzL2Rvd25yZXYu&#10;eG1sUEsBAhQAFAAAAAgAh07iQJMWyZJtAgAA0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2480" behindDoc="0" locked="0" layoutInCell="1" allowOverlap="1" wp14:anchorId="05C22D6C" wp14:editId="055541C9">
                <wp:simplePos x="0" y="0"/>
                <wp:positionH relativeFrom="column">
                  <wp:posOffset>1702435</wp:posOffset>
                </wp:positionH>
                <wp:positionV relativeFrom="paragraph">
                  <wp:posOffset>1071245</wp:posOffset>
                </wp:positionV>
                <wp:extent cx="378460" cy="173355"/>
                <wp:effectExtent l="0" t="0" r="21590" b="17780"/>
                <wp:wrapNone/>
                <wp:docPr id="1095" name="矩形 10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746" cy="17314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34.05pt;margin-top:84.35pt;height:13.65pt;width:29.8pt;z-index:252692480;v-text-anchor:middle;mso-width-relative:page;mso-height-relative:page;" filled="f" stroked="t" coordsize="21600,21600" o:gfxdata="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//zEFtcAAAALAQAADwAAAAAAAAABACAAAAAiAAAAZHJzL2Rvd25yZXYu&#10;eG1sUEsBAhQAFAAAAAgAh07iQDDul81uAgAA0AQAAA4AAAAAAAAAAQAgAAAAJg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1456" behindDoc="0" locked="0" layoutInCell="1" allowOverlap="1" wp14:anchorId="32C95C51" wp14:editId="71E74DEA">
                <wp:simplePos x="0" y="0"/>
                <wp:positionH relativeFrom="column">
                  <wp:posOffset>1334770</wp:posOffset>
                </wp:positionH>
                <wp:positionV relativeFrom="paragraph">
                  <wp:posOffset>1579880</wp:posOffset>
                </wp:positionV>
                <wp:extent cx="454660" cy="227330"/>
                <wp:effectExtent l="0" t="0" r="22225" b="20955"/>
                <wp:wrapNone/>
                <wp:docPr id="1094" name="矩形 10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495" cy="22724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5.1pt;margin-top:124.4pt;height:17.9pt;width:35.8pt;z-index:252691456;v-text-anchor:middle;mso-width-relative:page;mso-height-relative:page;" filled="f" stroked="t" coordsize="21600,21600" o:gfxdata="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LEq8o9UAAAALAQAADwAAAAAAAAABACAAAAAiAAAAZHJzL2Rvd25yZXYueG1s&#10;UEsBAhQAFAAAAAgAh07iQJbXBoBtAgAA0AQAAA4AAAAAAAAAAQAgAAAAJA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51A4F694" wp14:editId="40946D3F">
            <wp:extent cx="5273040" cy="3028950"/>
            <wp:effectExtent l="0" t="0" r="3810" b="0"/>
            <wp:docPr id="180" name="图片 18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 descr="图片1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2FF3D" w14:textId="77777777" w:rsidR="00D965C3" w:rsidRDefault="00A77358">
      <w:pPr>
        <w:widowControl/>
        <w:ind w:firstLine="142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&lt;3.2&gt;</w:t>
      </w:r>
      <w:r>
        <w:rPr>
          <w:rFonts w:ascii="宋体" w:eastAsia="宋体" w:hAnsi="宋体" w:cs="宋体" w:hint="eastAsia"/>
          <w:sz w:val="28"/>
          <w:szCs w:val="28"/>
        </w:rPr>
        <w:t>其他要求：排课结果</w:t>
      </w:r>
      <w:r>
        <w:rPr>
          <w:rFonts w:ascii="宋体" w:eastAsia="宋体" w:hAnsi="宋体" w:cs="宋体" w:hint="eastAsia"/>
          <w:sz w:val="28"/>
          <w:szCs w:val="28"/>
        </w:rPr>
        <w:t>(</w:t>
      </w:r>
      <w:r>
        <w:rPr>
          <w:rFonts w:ascii="宋体" w:eastAsia="宋体" w:hAnsi="宋体" w:cs="宋体" w:hint="eastAsia"/>
          <w:sz w:val="28"/>
          <w:szCs w:val="28"/>
        </w:rPr>
        <w:t>排课信息</w:t>
      </w:r>
      <w:r>
        <w:rPr>
          <w:rFonts w:ascii="宋体" w:eastAsia="宋体" w:hAnsi="宋体" w:cs="宋体" w:hint="eastAsia"/>
          <w:sz w:val="28"/>
          <w:szCs w:val="28"/>
        </w:rPr>
        <w:t>)</w:t>
      </w:r>
      <w:r>
        <w:rPr>
          <w:rFonts w:ascii="宋体" w:eastAsia="宋体" w:hAnsi="宋体" w:cs="宋体" w:hint="eastAsia"/>
          <w:sz w:val="28"/>
          <w:szCs w:val="28"/>
        </w:rPr>
        <w:t>，体育项目选择，选课文字说明</w:t>
      </w:r>
      <w:r>
        <w:rPr>
          <w:rFonts w:ascii="宋体" w:eastAsia="宋体" w:hAnsi="宋体" w:cs="宋体" w:hint="eastAsia"/>
          <w:sz w:val="28"/>
          <w:szCs w:val="28"/>
        </w:rPr>
        <w:t>,</w:t>
      </w:r>
      <w:r>
        <w:rPr>
          <w:rFonts w:ascii="宋体" w:eastAsia="宋体" w:hAnsi="宋体" w:cs="宋体" w:hint="eastAsia"/>
          <w:sz w:val="28"/>
          <w:szCs w:val="28"/>
        </w:rPr>
        <w:t>见下图。</w:t>
      </w:r>
    </w:p>
    <w:p w14:paraId="75E6A5DE" w14:textId="77777777" w:rsidR="00D965C3" w:rsidRDefault="00A77358">
      <w:pPr>
        <w:widowControl/>
        <w:ind w:firstLine="142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7696" behindDoc="0" locked="0" layoutInCell="1" allowOverlap="1" wp14:anchorId="192FEFCB" wp14:editId="5F0EF36B">
                <wp:simplePos x="0" y="0"/>
                <wp:positionH relativeFrom="margin">
                  <wp:posOffset>320040</wp:posOffset>
                </wp:positionH>
                <wp:positionV relativeFrom="paragraph">
                  <wp:posOffset>2265680</wp:posOffset>
                </wp:positionV>
                <wp:extent cx="1031875" cy="515620"/>
                <wp:effectExtent l="0" t="0" r="15875" b="132080"/>
                <wp:wrapNone/>
                <wp:docPr id="219" name="对话气泡: 圆角矩形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1875" cy="515620"/>
                        </a:xfrm>
                        <a:prstGeom prst="wedgeRoundRectCallout">
                          <a:avLst>
                            <a:gd name="adj1" fmla="val 38147"/>
                            <a:gd name="adj2" fmla="val 6978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EAD42E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信息填写完毕后，点击「保存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9" o:spid="_x0000_s1026" o:spt="62" type="#_x0000_t62" style="position:absolute;left:0pt;margin-left:25.2pt;margin-top:178.4pt;height:40.6pt;width:81.25pt;mso-position-horizontal-relative:margin;z-index:252957696;v-text-anchor:middle;mso-width-relative:page;mso-height-relative:page;" fillcolor="#333F50 [2415]" filled="t" stroked="t" coordsize="21600,21600" o:gfxdata="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5Uu129kAAAAKAQAADwAAAAAAAAABACAAAAAiAAAA&#10;ZHJzL2Rvd25yZXYueG1sUEsBAhQAFAAAAAgAh07iQK69CqvqAgAAvwUAAA4AAAAAAAAAAQAgAAAA&#10;KAEAAGRycy9lMm9Eb2MueG1sUEsFBgAAAAAGAAYAWQEAAIQGAAAAAA==&#10;" adj="19040,25874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信息填写完毕后，点击「保存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5648" behindDoc="0" locked="0" layoutInCell="1" allowOverlap="1" wp14:anchorId="5B9D444F" wp14:editId="3B526EE1">
                <wp:simplePos x="0" y="0"/>
                <wp:positionH relativeFrom="margin">
                  <wp:posOffset>3108960</wp:posOffset>
                </wp:positionH>
                <wp:positionV relativeFrom="paragraph">
                  <wp:posOffset>1932305</wp:posOffset>
                </wp:positionV>
                <wp:extent cx="1659255" cy="300355"/>
                <wp:effectExtent l="114300" t="0" r="17780" b="42545"/>
                <wp:wrapNone/>
                <wp:docPr id="218" name="对话气泡: 圆角矩形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8983" cy="300446"/>
                        </a:xfrm>
                        <a:prstGeom prst="wedgeRoundRectCallout">
                          <a:avLst>
                            <a:gd name="adj1" fmla="val -55222"/>
                            <a:gd name="adj2" fmla="val 3478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D6DEDF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其他要求选择，体育项目选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218" o:spid="_x0000_s1026" o:spt="62" type="#_x0000_t62" style="position:absolute;left:0pt;margin-left:244.8pt;margin-top:152.15pt;height:23.65pt;width:130.65pt;mso-position-horizontal-relative:margin;z-index:252955648;v-text-anchor:middle;mso-width-relative:page;mso-height-relative:page;" fillcolor="#333F50 [2415]" filled="t" stroked="t" coordsize="21600,21600" o:gfxdata="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rhlxeNoAAAALAQAADwAAAAAAAAABACAAAAAi&#10;AAAAZHJzL2Rvd25yZXYueG1sUEsBAhQAFAAAAAgAh07iQJesWhDsAgAAwAUAAA4AAAAAAAAAAQAg&#10;AAAAKQEAAGRycy9lMm9Eb2MueG1sUEsFBgAAAAAGAAYAWQEAAIcGAAAAAA==&#10;" adj="-1128,18313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其他要求选择，体育项目选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5552" behindDoc="0" locked="0" layoutInCell="1" allowOverlap="1" wp14:anchorId="647481F5" wp14:editId="64AA7423">
                <wp:simplePos x="0" y="0"/>
                <wp:positionH relativeFrom="column">
                  <wp:posOffset>1275080</wp:posOffset>
                </wp:positionH>
                <wp:positionV relativeFrom="paragraph">
                  <wp:posOffset>2838450</wp:posOffset>
                </wp:positionV>
                <wp:extent cx="476250" cy="200025"/>
                <wp:effectExtent l="0" t="0" r="19685" b="28575"/>
                <wp:wrapNone/>
                <wp:docPr id="1099" name="矩形 10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137" cy="200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00.4pt;margin-top:223.5pt;height:15.75pt;width:37.5pt;z-index:252695552;v-text-anchor:middle;mso-width-relative:page;mso-height-relative:page;" filled="f" stroked="t" coordsize="21600,21600" o:gfxdata="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HDFoldYAAAALAQAADwAAAAAAAAABACAAAAAiAAAAZHJzL2Rvd25yZXYueG1s&#10;UEsBAhQAFAAAAAgAh07iQHquXc5sAgAA0A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4528" behindDoc="0" locked="0" layoutInCell="1" allowOverlap="1" wp14:anchorId="7A363E46" wp14:editId="0E000249">
                <wp:simplePos x="0" y="0"/>
                <wp:positionH relativeFrom="column">
                  <wp:posOffset>1470025</wp:posOffset>
                </wp:positionH>
                <wp:positionV relativeFrom="paragraph">
                  <wp:posOffset>2296795</wp:posOffset>
                </wp:positionV>
                <wp:extent cx="1910080" cy="519430"/>
                <wp:effectExtent l="0" t="0" r="14605" b="14605"/>
                <wp:wrapNone/>
                <wp:docPr id="1097" name="矩形 10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9960" cy="51942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75pt;margin-top:180.85pt;height:40.9pt;width:150.4pt;z-index:252694528;v-text-anchor:middle;mso-width-relative:page;mso-height-relative:page;" filled="f" stroked="t" coordsize="21600,21600" o:gfxdata="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c0hxDNkAAAALAQAADwAAAAAAAAABACAAAAAiAAAAZHJzL2Rvd25yZXYu&#10;eG1sUEsBAhQAFAAAAAgAh07iQCKtqZVsAgAA0QQAAA4AAAAAAAAAAQAgAAAAKA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316471ED" wp14:editId="75736EE8">
            <wp:extent cx="5273040" cy="3028950"/>
            <wp:effectExtent l="0" t="0" r="3810" b="0"/>
            <wp:docPr id="178" name="图片 17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 descr="图片1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2644" w14:textId="77777777" w:rsidR="00D965C3" w:rsidRDefault="00A77358">
      <w:pPr>
        <w:widowControl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br w:type="page"/>
      </w:r>
    </w:p>
    <w:p w14:paraId="4BA6D8D7" w14:textId="77777777" w:rsidR="00D965C3" w:rsidRDefault="00A77358">
      <w:pPr>
        <w:pStyle w:val="a9"/>
        <w:numPr>
          <w:ilvl w:val="0"/>
          <w:numId w:val="5"/>
        </w:numPr>
        <w:spacing w:beforeLines="50" w:before="156" w:afterLines="50" w:after="156"/>
        <w:ind w:left="142" w:firstLineChars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院系及教务出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落实确认完毕教学任务后</w:t>
      </w:r>
      <w:r>
        <w:rPr>
          <w:rFonts w:ascii="宋体" w:eastAsia="宋体" w:hAnsi="宋体" w:cs="宋体" w:hint="eastAsia"/>
          <w:sz w:val="28"/>
          <w:szCs w:val="28"/>
        </w:rPr>
        <w:t>，可使用教学任务导出菜单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页进行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任务导出，输出方式有：</w:t>
      </w:r>
      <w:r>
        <w:rPr>
          <w:rFonts w:ascii="宋体" w:eastAsia="宋体" w:hAnsi="宋体" w:cs="宋体" w:hint="eastAsia"/>
          <w:sz w:val="28"/>
          <w:szCs w:val="28"/>
        </w:rPr>
        <w:t>&lt;1&gt;</w:t>
      </w:r>
      <w:r>
        <w:rPr>
          <w:rFonts w:ascii="宋体" w:eastAsia="宋体" w:hAnsi="宋体" w:cs="宋体" w:hint="eastAsia"/>
          <w:sz w:val="28"/>
          <w:szCs w:val="28"/>
        </w:rPr>
        <w:t>合班输出，</w:t>
      </w:r>
      <w:r>
        <w:rPr>
          <w:rFonts w:ascii="宋体" w:eastAsia="宋体" w:hAnsi="宋体" w:cs="宋体" w:hint="eastAsia"/>
          <w:sz w:val="28"/>
          <w:szCs w:val="28"/>
        </w:rPr>
        <w:t>&lt;2&gt;</w:t>
      </w:r>
      <w:r>
        <w:rPr>
          <w:rFonts w:ascii="宋体" w:eastAsia="宋体" w:hAnsi="宋体" w:cs="宋体" w:hint="eastAsia"/>
          <w:sz w:val="28"/>
          <w:szCs w:val="28"/>
        </w:rPr>
        <w:t>分班输出，</w:t>
      </w:r>
      <w:r>
        <w:rPr>
          <w:rFonts w:ascii="宋体" w:eastAsia="宋体" w:hAnsi="宋体" w:cs="宋体" w:hint="eastAsia"/>
          <w:sz w:val="28"/>
          <w:szCs w:val="28"/>
        </w:rPr>
        <w:t>&lt;3&gt;</w:t>
      </w:r>
      <w:r>
        <w:rPr>
          <w:rFonts w:ascii="宋体" w:eastAsia="宋体" w:hAnsi="宋体" w:cs="宋体" w:hint="eastAsia"/>
          <w:sz w:val="28"/>
          <w:szCs w:val="28"/>
        </w:rPr>
        <w:t>任务排课输出</w:t>
      </w:r>
      <w:r>
        <w:rPr>
          <w:rFonts w:ascii="宋体" w:eastAsia="宋体" w:hAnsi="宋体" w:cs="宋体" w:hint="eastAsia"/>
          <w:sz w:val="28"/>
          <w:szCs w:val="28"/>
        </w:rPr>
        <w:t>3</w:t>
      </w:r>
      <w:r>
        <w:rPr>
          <w:rFonts w:ascii="宋体" w:eastAsia="宋体" w:hAnsi="宋体" w:cs="宋体" w:hint="eastAsia"/>
          <w:sz w:val="28"/>
          <w:szCs w:val="28"/>
        </w:rPr>
        <w:t>种，如下图。</w:t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</w:p>
    <w:p w14:paraId="5AD99DA6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6872A401" wp14:editId="110A9F98">
                <wp:simplePos x="0" y="0"/>
                <wp:positionH relativeFrom="column">
                  <wp:posOffset>3434715</wp:posOffset>
                </wp:positionH>
                <wp:positionV relativeFrom="paragraph">
                  <wp:posOffset>90805</wp:posOffset>
                </wp:positionV>
                <wp:extent cx="422910" cy="190500"/>
                <wp:effectExtent l="0" t="0" r="15240" b="19050"/>
                <wp:wrapNone/>
                <wp:docPr id="99" name="矩形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910" cy="1905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270.45pt;margin-top:7.15pt;height:15pt;width:33.3pt;z-index:252470272;v-text-anchor:middle;mso-width-relative:page;mso-height-relative:page;" filled="f" stroked="t" coordsize="21600,21600" o:gfxdata="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40vbfNUAAAAJAQAADwAAAAAAAAABACAAAAAiAAAAZHJzL2Rvd25yZXYueG1sUEsB&#10;AhQAFAAAAAgAh07iQJJPZR1qAgAAzAQAAA4AAAAAAAAAAQAgAAAAJAEAAGRycy9lMm9Eb2MueG1s&#10;UEsFBgAAAAAGAAYAWQEAAAA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5F994CE7" wp14:editId="17282D16">
                <wp:simplePos x="0" y="0"/>
                <wp:positionH relativeFrom="column">
                  <wp:posOffset>3408045</wp:posOffset>
                </wp:positionH>
                <wp:positionV relativeFrom="paragraph">
                  <wp:posOffset>363855</wp:posOffset>
                </wp:positionV>
                <wp:extent cx="770890" cy="306705"/>
                <wp:effectExtent l="0" t="57150" r="10160" b="17145"/>
                <wp:wrapNone/>
                <wp:docPr id="97" name="对话气泡: 圆角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306705"/>
                        </a:xfrm>
                        <a:prstGeom prst="wedgeRoundRectCallout">
                          <a:avLst>
                            <a:gd name="adj1" fmla="val -17733"/>
                            <a:gd name="adj2" fmla="val -6289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38A42C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菜单页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7" o:spid="_x0000_s1026" o:spt="62" type="#_x0000_t62" style="position:absolute;left:0pt;margin-left:268.35pt;margin-top:28.65pt;height:24.15pt;width:60.7pt;z-index:252471296;v-text-anchor:middle;mso-width-relative:page;mso-height-relative:page;" fillcolor="#333F50 [2415]" filled="t" stroked="t" coordsize="21600,21600" o:gfxdata="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DLUhyl2AAAAAoBAAAPAAAAAAAAAAEAIAAAACIA&#10;AABkcnMvZG93bnJldi54bWxQSwECFAAUAAAACACHTuJAG9eh7u0CAAC+BQAADgAAAAAAAAABACAA&#10;AAAnAQAAZHJzL2Uyb0RvYy54bWxQSwUGAAAAAAYABgBZAQAAhgYAAAAA&#10;" adj="6970,-2785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菜单页位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7B565F6F" wp14:editId="3B98193D">
                <wp:simplePos x="0" y="0"/>
                <wp:positionH relativeFrom="column">
                  <wp:posOffset>-104775</wp:posOffset>
                </wp:positionH>
                <wp:positionV relativeFrom="paragraph">
                  <wp:posOffset>1414780</wp:posOffset>
                </wp:positionV>
                <wp:extent cx="770890" cy="560705"/>
                <wp:effectExtent l="0" t="0" r="448310" b="10795"/>
                <wp:wrapNone/>
                <wp:docPr id="90" name="对话气泡: 圆角矩形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560705"/>
                        </a:xfrm>
                        <a:prstGeom prst="wedgeRoundRectCallout">
                          <a:avLst>
                            <a:gd name="adj1" fmla="val 104459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11498C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503F428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合班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0" o:spid="_x0000_s1026" o:spt="62" type="#_x0000_t62" style="position:absolute;left:0pt;margin-left:-8.25pt;margin-top:111.4pt;height:44.15pt;width:60.7pt;z-index:252489728;v-text-anchor:middle;mso-width-relative:page;mso-height-relative:page;" fillcolor="#333F50 [2415]" filled="t" stroked="t" coordsize="21600,21600" o:gfxdata="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" adj="33363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合班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550D1300" wp14:editId="719EB8AB">
                <wp:simplePos x="0" y="0"/>
                <wp:positionH relativeFrom="column">
                  <wp:posOffset>1210945</wp:posOffset>
                </wp:positionH>
                <wp:positionV relativeFrom="paragraph">
                  <wp:posOffset>1421765</wp:posOffset>
                </wp:positionV>
                <wp:extent cx="394970" cy="552450"/>
                <wp:effectExtent l="0" t="0" r="24130" b="19050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5245" cy="55263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35pt;margin-top:111.95pt;height:43.5pt;width:31.1pt;z-index:252474368;v-text-anchor:middle;mso-width-relative:page;mso-height-relative:page;" filled="f" stroked="t" coordsize="21600,21600" o:gfxdata="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2Qghc9gAAAALAQAADwAAAAAAAAABACAAAAAiAAAAZHJzL2Rvd25yZXYu&#10;eG1sUEsBAhQAFAAAAAgAh07iQNLw1dttAgAAzA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7200" behindDoc="0" locked="0" layoutInCell="1" allowOverlap="1" wp14:anchorId="711F77DF" wp14:editId="5F469AAC">
                <wp:simplePos x="0" y="0"/>
                <wp:positionH relativeFrom="column">
                  <wp:posOffset>2957830</wp:posOffset>
                </wp:positionH>
                <wp:positionV relativeFrom="paragraph">
                  <wp:posOffset>786765</wp:posOffset>
                </wp:positionV>
                <wp:extent cx="866775" cy="307340"/>
                <wp:effectExtent l="171450" t="0" r="10160" b="36195"/>
                <wp:wrapNone/>
                <wp:docPr id="93" name="对话气泡: 圆角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633" cy="307075"/>
                        </a:xfrm>
                        <a:prstGeom prst="wedgeRoundRectCallout">
                          <a:avLst>
                            <a:gd name="adj1" fmla="val -66297"/>
                            <a:gd name="adj2" fmla="val 341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5A5133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3" o:spid="_x0000_s1026" o:spt="62" type="#_x0000_t62" style="position:absolute;left:0pt;margin-left:232.9pt;margin-top:61.95pt;height:24.2pt;width:68.25pt;z-index:252467200;v-text-anchor:middle;mso-width-relative:page;mso-height-relative:page;" fillcolor="#333F50 [2415]" filled="t" stroked="t" coordsize="21600,21600" o:gfxdata="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sBHawdwAAAALAQAADwAAAAAAAAABACAAAAAiAAAA&#10;ZHJzL2Rvd25yZXYueG1sUEsBAhQAFAAAAAgAh07iQACcsCfnAgAAvQUAAA4AAAAAAAAAAQAgAAAA&#10;KwEAAGRycy9lMm9Eb2MueG1sUEsFBgAAAAAGAAYAWQEAAIQGAAAAAA==&#10;" adj="-3520,18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32A8B1A5" wp14:editId="0CB3D5C5">
                <wp:simplePos x="0" y="0"/>
                <wp:positionH relativeFrom="column">
                  <wp:posOffset>4540885</wp:posOffset>
                </wp:positionH>
                <wp:positionV relativeFrom="paragraph">
                  <wp:posOffset>411480</wp:posOffset>
                </wp:positionV>
                <wp:extent cx="770890" cy="306705"/>
                <wp:effectExtent l="0" t="76200" r="10160" b="17145"/>
                <wp:wrapNone/>
                <wp:docPr id="96" name="对话气泡: 圆角矩形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306705"/>
                        </a:xfrm>
                        <a:prstGeom prst="wedgeRoundRectCallout">
                          <a:avLst>
                            <a:gd name="adj1" fmla="val -4455"/>
                            <a:gd name="adj2" fmla="val -6957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DF99E3" w14:textId="77777777" w:rsidR="00D965C3" w:rsidRDefault="00A77358">
                            <w:pPr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身份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96" o:spid="_x0000_s1026" o:spt="62" type="#_x0000_t62" style="position:absolute;left:0pt;margin-left:357.55pt;margin-top:32.4pt;height:24.15pt;width:60.7pt;z-index:252473344;v-text-anchor:middle;mso-width-relative:page;mso-height-relative:page;" fillcolor="#333F50 [2415]" filled="t" stroked="t" coordsize="21600,21600" o:gfxdata="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NQC0QLZAAAACgEAAA8AAAAAAAAAAQAgAAAAIgAA&#10;AGRycy9kb3ducmV2LnhtbFBLAQIUABQAAAAIAIdO4kAxLlnK6wIAAL0FAAAOAAAAAAAAAAEAIAAA&#10;ACgBAABkcnMvZTJvRG9jLnhtbFBLBQYAAAAABgAGAFkBAACFBgAAAAA=&#10;" adj="9838,-422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身份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6A1C9D56" wp14:editId="66CCE3FA">
                <wp:simplePos x="0" y="0"/>
                <wp:positionH relativeFrom="column">
                  <wp:posOffset>4615180</wp:posOffset>
                </wp:positionH>
                <wp:positionV relativeFrom="paragraph">
                  <wp:posOffset>104775</wp:posOffset>
                </wp:positionV>
                <wp:extent cx="422910" cy="190500"/>
                <wp:effectExtent l="0" t="0" r="15240" b="19050"/>
                <wp:wrapNone/>
                <wp:docPr id="98" name="矩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910" cy="1905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63.4pt;margin-top:8.25pt;height:15pt;width:33.3pt;z-index:252472320;v-text-anchor:middle;mso-width-relative:page;mso-height-relative:page;" filled="f" stroked="t" coordsize="21600,21600" o:gfxdata="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O118P3WAAAACQEAAA8AAAAAAAAAAQAgAAAAIgAAAGRycy9kb3ducmV2LnhtbFBL&#10;AQIUABQAAAAIAIdO4kCa+gk9agIAAMwEAAAOAAAAAAAAAAEAIAAAACU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5D52D1B3" wp14:editId="4D439EBC">
                <wp:simplePos x="0" y="0"/>
                <wp:positionH relativeFrom="column">
                  <wp:posOffset>1477010</wp:posOffset>
                </wp:positionH>
                <wp:positionV relativeFrom="paragraph">
                  <wp:posOffset>411480</wp:posOffset>
                </wp:positionV>
                <wp:extent cx="1446530" cy="281305"/>
                <wp:effectExtent l="209550" t="0" r="20320" b="23495"/>
                <wp:wrapNone/>
                <wp:docPr id="100" name="对话气泡: 圆角矩形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1DB50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0" o:spid="_x0000_s1026" o:spt="62" type="#_x0000_t62" style="position:absolute;left:0pt;margin-left:116.3pt;margin-top:32.4pt;height:22.15pt;width:113.9pt;z-index:252468224;v-text-anchor:middle;mso-width-relative:page;mso-height-relative:page;" fillcolor="#333F50 [2415]" filled="t" stroked="t" coordsize="21600,21600" o:gfxdata="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KXYe8dgAAAAKAQAADwAAAAAAAAABACAAAAAiAAAA&#10;ZHJzL2Rvd25yZXYueG1sUEsBAhQAFAAAAAgAh07iQJawNhDrAgAAwAUAAA4AAAAAAAAAAQAgAAAA&#10;JwEAAGRycy9lMm9Eb2MueG1sUEsFBgAAAAAGAAYAWQEAAIQGAAAAAA==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 wp14:anchorId="362D82EA" wp14:editId="0B042513">
                <wp:simplePos x="0" y="0"/>
                <wp:positionH relativeFrom="column">
                  <wp:posOffset>214630</wp:posOffset>
                </wp:positionH>
                <wp:positionV relativeFrom="paragraph">
                  <wp:posOffset>445770</wp:posOffset>
                </wp:positionV>
                <wp:extent cx="1105535" cy="340995"/>
                <wp:effectExtent l="0" t="0" r="19050" b="20955"/>
                <wp:wrapNone/>
                <wp:docPr id="101" name="矩形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4119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9pt;margin-top:35.1pt;height:26.85pt;width:87.05pt;z-index:252469248;v-text-anchor:middle;mso-width-relative:page;mso-height-relative:page;" filled="f" stroked="t" coordsize="21600,21600" o:gfxdata="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YoDZtYAAAAJAQAADwAAAAAAAAABACAAAAAiAAAAZHJzL2Rvd25yZXYueG1s&#10;UEsBAhQAFAAAAAgAh07iQKveCSZsAgAAzwQAAA4AAAAAAAAAAQAgAAAAJQEAAGRycy9lMm9Eb2Mu&#10;eG1sUEsFBgAAAAAGAAYAWQEAAAM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6176" behindDoc="0" locked="0" layoutInCell="1" allowOverlap="1" wp14:anchorId="390F0A1E" wp14:editId="1103EDEE">
                <wp:simplePos x="0" y="0"/>
                <wp:positionH relativeFrom="column">
                  <wp:posOffset>1470025</wp:posOffset>
                </wp:positionH>
                <wp:positionV relativeFrom="paragraph">
                  <wp:posOffset>916305</wp:posOffset>
                </wp:positionV>
                <wp:extent cx="1330960" cy="204470"/>
                <wp:effectExtent l="0" t="0" r="22225" b="24130"/>
                <wp:wrapNone/>
                <wp:docPr id="103" name="矩形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657" cy="2047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75pt;margin-top:72.15pt;height:16.1pt;width:104.8pt;z-index:252466176;v-text-anchor:middle;mso-width-relative:page;mso-height-relative:page;" filled="f" stroked="t" coordsize="21600,21600" o:gfxdata="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HteS6rYAAAACwEAAA8AAAAAAAAAAQAgAAAAIgAAAGRycy9kb3ducmV2&#10;LnhtbFBLAQIUABQAAAAIAIdO4kBBEoOZbgIAAM8EAAAOAAAAAAAAAAEAIAAAACc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 wp14:anchorId="5ECB6C72" wp14:editId="3D0C38F7">
                <wp:simplePos x="0" y="0"/>
                <wp:positionH relativeFrom="column">
                  <wp:posOffset>487680</wp:posOffset>
                </wp:positionH>
                <wp:positionV relativeFrom="paragraph">
                  <wp:posOffset>807085</wp:posOffset>
                </wp:positionV>
                <wp:extent cx="286385" cy="156845"/>
                <wp:effectExtent l="0" t="0" r="18415" b="14605"/>
                <wp:wrapNone/>
                <wp:docPr id="104" name="矩形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603" cy="15694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8.4pt;margin-top:63.55pt;height:12.35pt;width:22.55pt;z-index:252465152;v-text-anchor:middle;mso-width-relative:page;mso-height-relative:page;" filled="f" stroked="t" coordsize="21600,21600" o:gfxdata="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Op8kgfWAAAACgEAAA8AAAAAAAAAAQAgAAAAIgAAAGRycy9kb3ducmV2Lnht&#10;bFBLAQIUABQAAAAIAIdO4kB153gu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18F2369F" wp14:editId="1F2631E7">
                <wp:simplePos x="0" y="0"/>
                <wp:positionH relativeFrom="column">
                  <wp:posOffset>-897255</wp:posOffset>
                </wp:positionH>
                <wp:positionV relativeFrom="paragraph">
                  <wp:posOffset>868680</wp:posOffset>
                </wp:positionV>
                <wp:extent cx="1101090" cy="308610"/>
                <wp:effectExtent l="0" t="19050" r="308610" b="15240"/>
                <wp:wrapNone/>
                <wp:docPr id="105" name="对话气泡: 圆角矩形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1346" cy="308761"/>
                        </a:xfrm>
                        <a:prstGeom prst="wedgeRoundRectCallout">
                          <a:avLst>
                            <a:gd name="adj1" fmla="val 71792"/>
                            <a:gd name="adj2" fmla="val -4804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D8819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1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合班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5" o:spid="_x0000_s1026" o:spt="62" type="#_x0000_t62" style="position:absolute;left:0pt;margin-left:-70.65pt;margin-top:68.4pt;height:24.3pt;width:86.7pt;z-index:252464128;v-text-anchor:middle;mso-width-relative:page;mso-height-relative:page;" fillcolor="#333F50 [2415]" filled="t" stroked="t" coordsize="21600,21600" o:gfxdata="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" adj="26307,42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1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合班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114300" distR="114300" wp14:anchorId="175530FB" wp14:editId="3A44BA4B">
            <wp:extent cx="5269230" cy="2414905"/>
            <wp:effectExtent l="0" t="0" r="7620" b="4445"/>
            <wp:docPr id="179" name="图片 17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 descr="图片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1D892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1536" behindDoc="0" locked="0" layoutInCell="1" allowOverlap="1" wp14:anchorId="79AB900E" wp14:editId="45C26DDC">
                <wp:simplePos x="0" y="0"/>
                <wp:positionH relativeFrom="column">
                  <wp:posOffset>-30480</wp:posOffset>
                </wp:positionH>
                <wp:positionV relativeFrom="paragraph">
                  <wp:posOffset>1169670</wp:posOffset>
                </wp:positionV>
                <wp:extent cx="770890" cy="560705"/>
                <wp:effectExtent l="0" t="0" r="448310" b="10795"/>
                <wp:wrapNone/>
                <wp:docPr id="107" name="对话气泡: 圆角矩形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560705"/>
                        </a:xfrm>
                        <a:prstGeom prst="wedgeRoundRectCallout">
                          <a:avLst>
                            <a:gd name="adj1" fmla="val 104459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767FE4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4B91AEF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分班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07" o:spid="_x0000_s1026" o:spt="62" type="#_x0000_t62" style="position:absolute;left:0pt;margin-left:-2.4pt;margin-top:92.1pt;height:44.15pt;width:60.7pt;z-index:252481536;v-text-anchor:middle;mso-width-relative:page;mso-height-relative:page;" fillcolor="#333F50 [2415]" filled="t" stroked="t" coordsize="21600,21600" o:gfxdata="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" adj="33363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分班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2560" behindDoc="0" locked="0" layoutInCell="1" allowOverlap="1" wp14:anchorId="4EFD65AA" wp14:editId="6A32154E">
                <wp:simplePos x="0" y="0"/>
                <wp:positionH relativeFrom="column">
                  <wp:posOffset>1210945</wp:posOffset>
                </wp:positionH>
                <wp:positionV relativeFrom="paragraph">
                  <wp:posOffset>1108075</wp:posOffset>
                </wp:positionV>
                <wp:extent cx="429260" cy="586740"/>
                <wp:effectExtent l="0" t="0" r="27940" b="22860"/>
                <wp:wrapNone/>
                <wp:docPr id="108" name="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535" cy="58674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95.35pt;margin-top:87.25pt;height:46.2pt;width:33.8pt;z-index:252482560;v-text-anchor:middle;mso-width-relative:page;mso-height-relative:page;" filled="f" stroked="t" coordsize="21600,21600" o:gfxdata="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IWHF87XAAAACwEAAA8AAAAAAAAAAQAgAAAAIgAAAGRycy9kb3ducmV2Lnht&#10;bFBLAQIUABQAAAAIAIdO4kDljTS+bAIAAM4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1E68366B" wp14:editId="1EFC5B9F">
                <wp:simplePos x="0" y="0"/>
                <wp:positionH relativeFrom="column">
                  <wp:posOffset>719455</wp:posOffset>
                </wp:positionH>
                <wp:positionV relativeFrom="paragraph">
                  <wp:posOffset>507365</wp:posOffset>
                </wp:positionV>
                <wp:extent cx="286385" cy="136525"/>
                <wp:effectExtent l="0" t="0" r="18415" b="16510"/>
                <wp:wrapNone/>
                <wp:docPr id="109" name="矩形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13647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56.65pt;margin-top:39.95pt;height:10.75pt;width:22.55pt;z-index:252476416;v-text-anchor:middle;mso-width-relative:page;mso-height-relative:page;" filled="f" stroked="t" coordsize="21600,21600" o:gfxdata="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Brk4Z1wAAAAoBAAAPAAAAAAAAAAEAIAAAACIAAABkcnMvZG93bnJldi54&#10;bWxQSwECFAAUAAAACACHTuJAtPNITW0CAADO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5253B7CE" wp14:editId="70BF39E4">
                <wp:simplePos x="0" y="0"/>
                <wp:positionH relativeFrom="column">
                  <wp:posOffset>-897255</wp:posOffset>
                </wp:positionH>
                <wp:positionV relativeFrom="paragraph">
                  <wp:posOffset>588010</wp:posOffset>
                </wp:positionV>
                <wp:extent cx="1101090" cy="308610"/>
                <wp:effectExtent l="0" t="19050" r="308610" b="15240"/>
                <wp:wrapNone/>
                <wp:docPr id="110" name="对话气泡: 圆角矩形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1090" cy="308610"/>
                        </a:xfrm>
                        <a:prstGeom prst="wedgeRoundRectCallout">
                          <a:avLst>
                            <a:gd name="adj1" fmla="val 71792"/>
                            <a:gd name="adj2" fmla="val -48045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DD9CBE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2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分班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0" o:spid="_x0000_s1026" o:spt="62" type="#_x0000_t62" style="position:absolute;left:0pt;margin-left:-70.65pt;margin-top:46.3pt;height:24.3pt;width:86.7pt;z-index:252475392;v-text-anchor:middle;mso-width-relative:page;mso-height-relative:page;" fillcolor="#333F50 [2415]" filled="t" stroked="t" coordsize="21600,21600" o:gfxdata="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" adj="26307,42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2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分班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731CDAC8" wp14:editId="35022DB5">
                <wp:simplePos x="0" y="0"/>
                <wp:positionH relativeFrom="column">
                  <wp:posOffset>1469390</wp:posOffset>
                </wp:positionH>
                <wp:positionV relativeFrom="paragraph">
                  <wp:posOffset>635635</wp:posOffset>
                </wp:positionV>
                <wp:extent cx="1330325" cy="204470"/>
                <wp:effectExtent l="0" t="0" r="22225" b="24130"/>
                <wp:wrapNone/>
                <wp:docPr id="111" name="矩形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325" cy="2044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7pt;margin-top:50.05pt;height:16.1pt;width:104.75pt;z-index:252477440;v-text-anchor:middle;mso-width-relative:page;mso-height-relative:page;" filled="f" stroked="t" coordsize="21600,21600" o:gfxdata="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E7ZYa1wAAAAsBAAAPAAAAAAAAAAEAIAAAACIAAABkcnMvZG93bnJldi54&#10;bWxQSwECFAAUAAAACACHTuJAcQJQRG0CAADPBAAADgAAAAAAAAABACAAAAAmAQAAZHJzL2Uyb0Rv&#10;Yy54bWxQSwUGAAAAAAYABgBZAQAAB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2FA046C1" wp14:editId="32C73753">
                <wp:simplePos x="0" y="0"/>
                <wp:positionH relativeFrom="column">
                  <wp:posOffset>2957195</wp:posOffset>
                </wp:positionH>
                <wp:positionV relativeFrom="paragraph">
                  <wp:posOffset>506095</wp:posOffset>
                </wp:positionV>
                <wp:extent cx="866140" cy="306705"/>
                <wp:effectExtent l="171450" t="0" r="10160" b="36195"/>
                <wp:wrapNone/>
                <wp:docPr id="112" name="对话气泡: 圆角矩形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140" cy="306705"/>
                        </a:xfrm>
                        <a:prstGeom prst="wedgeRoundRectCallout">
                          <a:avLst>
                            <a:gd name="adj1" fmla="val -66297"/>
                            <a:gd name="adj2" fmla="val 34197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D7A2DA0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2" o:spid="_x0000_s1026" o:spt="62" type="#_x0000_t62" style="position:absolute;left:0pt;margin-left:232.85pt;margin-top:39.85pt;height:24.15pt;width:68.2pt;z-index:252478464;v-text-anchor:middle;mso-width-relative:page;mso-height-relative:page;" fillcolor="#333F50 [2415]" filled="t" stroked="t" coordsize="21600,21600" o:gfxdata="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CsFq0Z2wAAAAoBAAAPAAAAAAAAAAEAIAAAACIA&#10;AABkcnMvZG93bnJldi54bWxQSwECFAAUAAAACACHTuJAAPNKSOoCAAC/BQAADgAAAAAAAAABACAA&#10;AAAqAQAAZHJzL2Uyb0RvYy54bWxQSwUGAAAAAAYABgBZAQAAhgYAAAAA&#10;" adj="-3520,181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9488" behindDoc="0" locked="0" layoutInCell="1" allowOverlap="1" wp14:anchorId="1FA2437F" wp14:editId="2F041888">
                <wp:simplePos x="0" y="0"/>
                <wp:positionH relativeFrom="column">
                  <wp:posOffset>1476375</wp:posOffset>
                </wp:positionH>
                <wp:positionV relativeFrom="paragraph">
                  <wp:posOffset>130810</wp:posOffset>
                </wp:positionV>
                <wp:extent cx="1446530" cy="281305"/>
                <wp:effectExtent l="209550" t="0" r="20320" b="23495"/>
                <wp:wrapNone/>
                <wp:docPr id="113" name="对话气泡: 圆角矩形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0288C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3" o:spid="_x0000_s1026" o:spt="62" type="#_x0000_t62" style="position:absolute;left:0pt;margin-left:116.25pt;margin-top:10.3pt;height:22.15pt;width:113.9pt;z-index:252479488;v-text-anchor:middle;mso-width-relative:page;mso-height-relative:page;" fillcolor="#333F50 [2415]" filled="t" stroked="t" coordsize="21600,21600" o:gfxdata="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OCmV8rYAAAACQEAAA8AAAAAAAAAAQAgAAAAIgAA&#10;AGRycy9kb3ducmV2LnhtbFBLAQIUABQAAAAIAIdO4kCaM51I7AIAAMAFAAAOAAAAAAAAAAEAIAAA&#10;ACcBAABkcnMvZTJvRG9jLnhtbFBLBQYAAAAABgAGAFkBAACFBgAAAAA=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4B2DF87D" wp14:editId="3DA2C082">
                <wp:simplePos x="0" y="0"/>
                <wp:positionH relativeFrom="column">
                  <wp:posOffset>213995</wp:posOffset>
                </wp:positionH>
                <wp:positionV relativeFrom="paragraph">
                  <wp:posOffset>165100</wp:posOffset>
                </wp:positionV>
                <wp:extent cx="1104900" cy="340995"/>
                <wp:effectExtent l="0" t="0" r="19050" b="20955"/>
                <wp:wrapNone/>
                <wp:docPr id="114" name="矩形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099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85pt;margin-top:13pt;height:26.85pt;width:87pt;z-index:252480512;v-text-anchor:middle;mso-width-relative:page;mso-height-relative:page;" filled="f" stroked="t" coordsize="21600,21600" o:gfxdata="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zeYnVAAAACAEAAA8AAAAAAAAAAQAgAAAAIgAAAGRycy9kb3ducmV2LnhtbFBL&#10;AQIUABQAAAAIAIdO4kCXCb3GawIAAM8EAAAOAAAAAAAAAAEAIAAAACQBAABkcnMvZTJvRG9jLnht&#10;bFBLBQYAAAAABgAGAFkBAAAB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27C000B0" wp14:editId="0BE72207">
            <wp:extent cx="5205730" cy="217678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19"/>
                    <a:srcRect t="8751" b="-1"/>
                    <a:stretch>
                      <a:fillRect/>
                    </a:stretch>
                  </pic:blipFill>
                  <pic:spPr>
                    <a:xfrm>
                      <a:off x="0" y="0"/>
                      <a:ext cx="5210864" cy="217880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E4F21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3584" behindDoc="0" locked="0" layoutInCell="1" allowOverlap="1" wp14:anchorId="3D1121F6" wp14:editId="5550B5C7">
                <wp:simplePos x="0" y="0"/>
                <wp:positionH relativeFrom="column">
                  <wp:posOffset>-1081405</wp:posOffset>
                </wp:positionH>
                <wp:positionV relativeFrom="paragraph">
                  <wp:posOffset>665480</wp:posOffset>
                </wp:positionV>
                <wp:extent cx="1278255" cy="307975"/>
                <wp:effectExtent l="0" t="19050" r="283845" b="15875"/>
                <wp:wrapNone/>
                <wp:docPr id="115" name="对话气泡: 圆角矩形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255" cy="307975"/>
                        </a:xfrm>
                        <a:prstGeom prst="wedgeRoundRectCallout">
                          <a:avLst>
                            <a:gd name="adj1" fmla="val 68589"/>
                            <a:gd name="adj2" fmla="val -23672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F85FBA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&lt;</w:t>
                            </w:r>
                            <w:r>
                              <w:rPr>
                                <w:b/>
                                <w:color w:val="FF0000"/>
                                <w:sz w:val="16"/>
                              </w:rPr>
                              <w:t>3&gt;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任务排课输出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5" o:spid="_x0000_s1026" o:spt="62" type="#_x0000_t62" style="position:absolute;left:0pt;margin-left:-85.15pt;margin-top:52.4pt;height:24.25pt;width:100.65pt;z-index:252483584;v-text-anchor:middle;mso-width-relative:page;mso-height-relative:page;" fillcolor="#333F50 [2415]" filled="t" stroked="t" coordsize="21600,21600" o:gfxdata="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" adj="25615,568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&lt;</w:t>
                      </w:r>
                      <w:r>
                        <w:rPr>
                          <w:b/>
                          <w:color w:val="FF0000"/>
                          <w:sz w:val="16"/>
                        </w:rPr>
                        <w:t>3&gt;</w:t>
                      </w: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任务排课输出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6656" behindDoc="0" locked="0" layoutInCell="1" allowOverlap="1" wp14:anchorId="145A8437" wp14:editId="6F8EDB30">
                <wp:simplePos x="0" y="0"/>
                <wp:positionH relativeFrom="column">
                  <wp:posOffset>2630170</wp:posOffset>
                </wp:positionH>
                <wp:positionV relativeFrom="paragraph">
                  <wp:posOffset>924560</wp:posOffset>
                </wp:positionV>
                <wp:extent cx="866140" cy="306705"/>
                <wp:effectExtent l="152400" t="19050" r="10160" b="17145"/>
                <wp:wrapNone/>
                <wp:docPr id="116" name="对话气泡: 圆角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140" cy="306705"/>
                        </a:xfrm>
                        <a:prstGeom prst="wedgeRoundRectCallout">
                          <a:avLst>
                            <a:gd name="adj1" fmla="val -63146"/>
                            <a:gd name="adj2" fmla="val -370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30AB9B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导出功能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6" o:spid="_x0000_s1026" o:spt="62" type="#_x0000_t62" style="position:absolute;left:0pt;margin-left:207.1pt;margin-top:72.8pt;height:24.15pt;width:68.2pt;z-index:252486656;v-text-anchor:middle;mso-width-relative:page;mso-height-relative:page;" fillcolor="#333F50 [2415]" filled="t" stroked="t" coordsize="21600,21600" o:gfxdata="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" adj="-2840,2808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导出功能按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567BBCE4" wp14:editId="640A6BCA">
                <wp:simplePos x="0" y="0"/>
                <wp:positionH relativeFrom="column">
                  <wp:posOffset>-508000</wp:posOffset>
                </wp:positionH>
                <wp:positionV relativeFrom="paragraph">
                  <wp:posOffset>1456690</wp:posOffset>
                </wp:positionV>
                <wp:extent cx="968375" cy="560705"/>
                <wp:effectExtent l="0" t="0" r="346075" b="10795"/>
                <wp:wrapNone/>
                <wp:docPr id="117" name="对话气泡: 圆角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8375" cy="560705"/>
                        </a:xfrm>
                        <a:prstGeom prst="wedgeRoundRectCallout">
                          <a:avLst>
                            <a:gd name="adj1" fmla="val 80500"/>
                            <a:gd name="adj2" fmla="val 19708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97D396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信息</w:t>
                            </w:r>
                          </w:p>
                          <w:p w14:paraId="319CFA6F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FF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  <w:color w:val="FFFF00"/>
                                <w:sz w:val="16"/>
                              </w:rPr>
                              <w:t>任务排课模式</w:t>
                            </w:r>
                            <w:r>
                              <w:rPr>
                                <w:b/>
                                <w:color w:val="FFFF00"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17" o:spid="_x0000_s1026" o:spt="62" type="#_x0000_t62" style="position:absolute;left:0pt;margin-left:-40pt;margin-top:114.7pt;height:44.15pt;width:76.25pt;z-index:252491776;v-text-anchor:middle;mso-width-relative:page;mso-height-relative:page;" fillcolor="#333F50 [2415]" filled="t" stroked="t" coordsize="21600,21600" o:gfxdata="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" adj="28188,15057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任务信息</w:t>
                      </w:r>
                    </w:p>
                    <w:p>
                      <w:pPr>
                        <w:jc w:val="center"/>
                        <w:rPr>
                          <w:b/>
                          <w:color w:val="FFFF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FF00"/>
                          <w:sz w:val="16"/>
                        </w:rPr>
                        <w:t>(任务排课模式</w:t>
                      </w:r>
                      <w:r>
                        <w:rPr>
                          <w:b/>
                          <w:color w:val="FFFF00"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7ED612F9" wp14:editId="75A2DE8D">
                <wp:simplePos x="0" y="0"/>
                <wp:positionH relativeFrom="column">
                  <wp:posOffset>869950</wp:posOffset>
                </wp:positionH>
                <wp:positionV relativeFrom="paragraph">
                  <wp:posOffset>1627505</wp:posOffset>
                </wp:positionV>
                <wp:extent cx="3562350" cy="409575"/>
                <wp:effectExtent l="0" t="0" r="19685" b="10160"/>
                <wp:wrapNone/>
                <wp:docPr id="118" name="矩形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065" cy="40943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68.5pt;margin-top:128.15pt;height:32.25pt;width:280.5pt;z-index:252490752;v-text-anchor:middle;mso-width-relative:page;mso-height-relative:page;" filled="f" stroked="t" coordsize="21600,21600" o:gfxdata="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daMxh9gAAAALAQAADwAAAAAAAAABACAAAAAiAAAAZHJzL2Rvd25yZXYu&#10;eG1sUEsBAhQAFAAAAAgAh07iQJkk2RttAgAAzwQAAA4AAAAAAAAAAQAgAAAAJwEAAGRycy9lMm9E&#10;b2MueG1sUEsFBgAAAAAGAAYAWQEAAAY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4608" behindDoc="0" locked="0" layoutInCell="1" allowOverlap="1" wp14:anchorId="0440D06C" wp14:editId="458862D3">
                <wp:simplePos x="0" y="0"/>
                <wp:positionH relativeFrom="column">
                  <wp:posOffset>479425</wp:posOffset>
                </wp:positionH>
                <wp:positionV relativeFrom="paragraph">
                  <wp:posOffset>601980</wp:posOffset>
                </wp:positionV>
                <wp:extent cx="286385" cy="156845"/>
                <wp:effectExtent l="0" t="0" r="18415" b="14605"/>
                <wp:wrapNone/>
                <wp:docPr id="119" name="矩形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156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37.75pt;margin-top:47.4pt;height:12.35pt;width:22.55pt;z-index:252484608;v-text-anchor:middle;mso-width-relative:page;mso-height-relative:page;" filled="f" stroked="t" coordsize="21600,21600" o:gfxdata="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P7jGfvWAAAACQEAAA8AAAAAAAAAAQAgAAAAIgAAAGRycy9kb3ducmV2Lnht&#10;bFBLAQIUABQAAAAIAIdO4kCgDRmUbQIAAM4EAAAOAAAAAAAAAAEAIAAAACU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5632" behindDoc="0" locked="0" layoutInCell="1" allowOverlap="1" wp14:anchorId="1C441D35" wp14:editId="7C214AF3">
                <wp:simplePos x="0" y="0"/>
                <wp:positionH relativeFrom="column">
                  <wp:posOffset>1461770</wp:posOffset>
                </wp:positionH>
                <wp:positionV relativeFrom="paragraph">
                  <wp:posOffset>711200</wp:posOffset>
                </wp:positionV>
                <wp:extent cx="1330325" cy="204470"/>
                <wp:effectExtent l="0" t="0" r="22225" b="24130"/>
                <wp:wrapNone/>
                <wp:docPr id="120" name="矩形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0325" cy="2044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15.1pt;margin-top:56pt;height:16.1pt;width:104.75pt;z-index:252485632;v-text-anchor:middle;mso-width-relative:page;mso-height-relative:page;" filled="f" stroked="t" coordsize="21600,21600" o:gfxdata="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LSQ/uzXAAAACwEAAA8AAAAAAAAAAQAgAAAAIgAAAGRycy9kb3ducmV2Lnht&#10;bFBLAQIUABQAAAAIAIdO4kBngcmYbAIAAM8EAAAOAAAAAAAAAAEAIAAAACYBAABkcnMvZTJvRG9j&#10;LnhtbFBLBQYAAAAABgAGAFkBAAAE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7680" behindDoc="0" locked="0" layoutInCell="1" allowOverlap="1" wp14:anchorId="24453E2C" wp14:editId="0F6ED50F">
                <wp:simplePos x="0" y="0"/>
                <wp:positionH relativeFrom="column">
                  <wp:posOffset>1468755</wp:posOffset>
                </wp:positionH>
                <wp:positionV relativeFrom="paragraph">
                  <wp:posOffset>206375</wp:posOffset>
                </wp:positionV>
                <wp:extent cx="1446530" cy="281305"/>
                <wp:effectExtent l="209550" t="0" r="20320" b="23495"/>
                <wp:wrapNone/>
                <wp:docPr id="121" name="对话气泡: 圆角矩形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6530" cy="281305"/>
                        </a:xfrm>
                        <a:prstGeom prst="wedgeRoundRectCallout">
                          <a:avLst>
                            <a:gd name="adj1" fmla="val -61108"/>
                            <a:gd name="adj2" fmla="val 43900"/>
                            <a:gd name="adj3" fmla="val 16667"/>
                          </a:avLst>
                        </a:prstGeom>
                        <a:solidFill>
                          <a:schemeClr val="tx2">
                            <a:lumMod val="75000"/>
                          </a:schemeClr>
                        </a:solidFill>
                        <a:ln w="127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C1ACED" w14:textId="77777777" w:rsidR="00D965C3" w:rsidRDefault="00A77358">
                            <w:pPr>
                              <w:jc w:val="center"/>
                              <w:rPr>
                                <w:b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6"/>
                              </w:rPr>
                              <w:t>筛选条件：学年学期、院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对话气泡: 圆角矩形 121" o:spid="_x0000_s1026" o:spt="62" type="#_x0000_t62" style="position:absolute;left:0pt;margin-left:115.65pt;margin-top:16.25pt;height:22.15pt;width:113.9pt;z-index:252487680;v-text-anchor:middle;mso-width-relative:page;mso-height-relative:page;" fillcolor="#333F50 [2415]" filled="t" stroked="t" coordsize="21600,21600" o:gfxdata="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" adj="-2399,20282,14400">
                <v:fill on="t" focussize="0,0"/>
                <v:stroke weight="1pt" color="#FFC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6"/>
                        </w:rPr>
                        <w:t>筛选条件：学年学期、院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8704" behindDoc="0" locked="0" layoutInCell="1" allowOverlap="1" wp14:anchorId="29F06755" wp14:editId="06B8FB47">
                <wp:simplePos x="0" y="0"/>
                <wp:positionH relativeFrom="column">
                  <wp:posOffset>206375</wp:posOffset>
                </wp:positionH>
                <wp:positionV relativeFrom="paragraph">
                  <wp:posOffset>240665</wp:posOffset>
                </wp:positionV>
                <wp:extent cx="1104900" cy="340995"/>
                <wp:effectExtent l="0" t="0" r="19050" b="20955"/>
                <wp:wrapNone/>
                <wp:docPr id="122" name="矩形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099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_x0000_s1026" o:spid="_x0000_s1026" o:spt="1" style="position:absolute;left:0pt;margin-left:16.25pt;margin-top:18.95pt;height:26.85pt;width:87pt;z-index:252488704;v-text-anchor:middle;mso-width-relative:page;mso-height-relative:page;" filled="f" stroked="t" coordsize="21600,21600" o:gfxdata="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HdUzT1gAAAAgBAAAPAAAAAAAAAAEAIAAAACIAAABkcnMvZG93bnJldi54bWxQ&#10;SwECFAAUAAAACACHTuJAt6HU6msCAADPBAAADgAAAAAAAAABACAAAAAlAQAAZHJzL2Uyb0RvYy54&#10;bWxQSwUGAAAAAAYABgBZAQAAAg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eastAsia="宋体" w:hAnsi="宋体" w:cs="宋体" w:hint="eastAsia"/>
          <w:noProof/>
          <w:sz w:val="28"/>
          <w:szCs w:val="28"/>
        </w:rPr>
        <w:drawing>
          <wp:inline distT="0" distB="0" distL="0" distR="0" wp14:anchorId="018C8CA4" wp14:editId="07FC2BC0">
            <wp:extent cx="5190490" cy="219710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20"/>
                    <a:srcRect t="7623"/>
                    <a:stretch>
                      <a:fillRect/>
                    </a:stretch>
                  </pic:blipFill>
                  <pic:spPr>
                    <a:xfrm>
                      <a:off x="0" y="0"/>
                      <a:ext cx="5195115" cy="219904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E62A7" w14:textId="77777777" w:rsidR="00D965C3" w:rsidRDefault="00D965C3">
      <w:pPr>
        <w:pStyle w:val="a9"/>
        <w:spacing w:before="100" w:beforeAutospacing="1" w:after="100" w:afterAutospacing="1" w:line="100" w:lineRule="exact"/>
        <w:ind w:left="142" w:firstLineChars="0" w:firstLine="0"/>
        <w:jc w:val="center"/>
        <w:rPr>
          <w:rFonts w:ascii="宋体" w:eastAsia="宋体" w:hAnsi="宋体" w:cs="宋体"/>
          <w:sz w:val="28"/>
          <w:szCs w:val="28"/>
        </w:rPr>
      </w:pPr>
    </w:p>
    <w:p w14:paraId="08EB8D51" w14:textId="77777777" w:rsidR="00D965C3" w:rsidRDefault="00A77358">
      <w:pPr>
        <w:pStyle w:val="a9"/>
        <w:spacing w:before="100" w:beforeAutospacing="1" w:after="100" w:afterAutospacing="1" w:line="240" w:lineRule="exact"/>
        <w:ind w:left="142" w:firstLineChars="0" w:firstLine="0"/>
        <w:rPr>
          <w:rFonts w:ascii="宋体" w:eastAsia="宋体" w:hAnsi="宋体" w:cs="宋体"/>
          <w:color w:val="FF0000"/>
          <w:sz w:val="28"/>
          <w:szCs w:val="28"/>
        </w:rPr>
      </w:pPr>
      <w:r>
        <w:rPr>
          <w:rFonts w:ascii="宋体" w:eastAsia="宋体" w:hAnsi="宋体" w:cs="宋体" w:hint="eastAsia"/>
          <w:color w:val="FF0000"/>
          <w:sz w:val="28"/>
          <w:szCs w:val="28"/>
        </w:rPr>
        <w:t>※任务通知书打印或导出文件后给任课教师签字确认。</w:t>
      </w:r>
    </w:p>
    <w:p w14:paraId="4F991E96" w14:textId="77777777" w:rsidR="00D965C3" w:rsidRDefault="00A77358">
      <w:pPr>
        <w:pStyle w:val="a9"/>
        <w:spacing w:beforeLines="50" w:before="156" w:afterLines="50" w:after="156"/>
        <w:ind w:left="142" w:firstLineChars="0" w:firstLine="0"/>
        <w:jc w:val="righ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=====</w:t>
      </w:r>
      <w:r>
        <w:rPr>
          <w:rFonts w:ascii="宋体" w:eastAsia="宋体" w:hAnsi="宋体" w:cs="宋体" w:hint="eastAsia"/>
          <w:sz w:val="28"/>
          <w:szCs w:val="28"/>
        </w:rPr>
        <w:t>文档结束</w:t>
      </w:r>
      <w:r>
        <w:rPr>
          <w:rFonts w:ascii="宋体" w:eastAsia="宋体" w:hAnsi="宋体" w:cs="宋体" w:hint="eastAsia"/>
          <w:sz w:val="28"/>
          <w:szCs w:val="28"/>
        </w:rPr>
        <w:t>=====</w:t>
      </w:r>
    </w:p>
    <w:sectPr w:rsidR="00D965C3">
      <w:headerReference w:type="default" r:id="rId92"/>
      <w:footerReference w:type="default" r:id="rId9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943C9D" w14:textId="77777777" w:rsidR="00A77358" w:rsidRDefault="00A77358">
      <w:r>
        <w:separator/>
      </w:r>
    </w:p>
  </w:endnote>
  <w:endnote w:type="continuationSeparator" w:id="0">
    <w:p w14:paraId="25D07C05" w14:textId="77777777" w:rsidR="00A77358" w:rsidRDefault="00A773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0" w:rightFromText="180" w:vertAnchor="page" w:horzAnchor="page" w:tblpX="1892" w:tblpY="15417"/>
      <w:tblOverlap w:val="never"/>
      <w:tblW w:w="870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5949"/>
      <w:gridCol w:w="2759"/>
    </w:tblGrid>
    <w:sdt>
      <w:sdtPr>
        <w:id w:val="-651450440"/>
        <w:docPartObj>
          <w:docPartGallery w:val="AutoText"/>
        </w:docPartObj>
      </w:sdtPr>
      <w:sdtEndPr/>
      <w:sdtContent>
        <w:tr w:rsidR="00D965C3" w14:paraId="73CE9B03" w14:textId="77777777">
          <w:tc>
            <w:tcPr>
              <w:tcW w:w="5949" w:type="dxa"/>
            </w:tcPr>
            <w:p w14:paraId="65372219" w14:textId="77777777" w:rsidR="00D965C3" w:rsidRDefault="00A77358">
              <w:pPr>
                <w:pStyle w:val="a3"/>
                <w:rPr>
                  <w:rFonts w:ascii="黑体" w:eastAsia="黑体" w:hAnsi="黑体"/>
                  <w:sz w:val="20"/>
                  <w:szCs w:val="20"/>
                </w:rPr>
              </w:pPr>
              <w:r>
                <w:rPr>
                  <w:rFonts w:ascii="宋体" w:hAnsi="宋体" w:cs="Arial" w:hint="eastAsia"/>
                  <w:kern w:val="0"/>
                  <w:sz w:val="21"/>
                  <w:szCs w:val="21"/>
                </w:rPr>
                <w:t>版权所有</w:t>
              </w:r>
              <w:r>
                <w:rPr>
                  <w:rFonts w:ascii="PMingLiU" w:eastAsia="PMingLiU" w:hAnsi="PMingLiU" w:cs="宋体" w:hint="eastAsia"/>
                  <w:kern w:val="0"/>
                  <w:sz w:val="21"/>
                  <w:szCs w:val="21"/>
                </w:rPr>
                <w:t>©</w:t>
              </w:r>
              <w:r>
                <w:rPr>
                  <w:rFonts w:ascii="宋体" w:hAnsi="宋体" w:cs="Arial" w:hint="eastAsia"/>
                  <w:kern w:val="0"/>
                  <w:sz w:val="21"/>
                  <w:szCs w:val="21"/>
                </w:rPr>
                <w:t>江苏金智教育信息股份有限公司，保留所有权利。</w:t>
              </w:r>
            </w:p>
          </w:tc>
          <w:tc>
            <w:tcPr>
              <w:tcW w:w="2759" w:type="dxa"/>
            </w:tcPr>
            <w:p w14:paraId="0F240488" w14:textId="77777777" w:rsidR="00D965C3" w:rsidRDefault="00A77358">
              <w:pPr>
                <w:pStyle w:val="a3"/>
                <w:ind w:firstLine="240"/>
                <w:jc w:val="center"/>
              </w:pPr>
              <w:sdt>
                <w:sdtPr>
                  <w:id w:val="-1705238520"/>
                  <w:docPartObj>
                    <w:docPartGallery w:val="AutoText"/>
                  </w:docPartObj>
                </w:sdtPr>
                <w:sdtEndPr/>
                <w:sdtContent>
                  <w:r>
                    <w:rPr>
                      <w:rFonts w:hint="eastAsia"/>
                      <w:lang w:val="zh-CN"/>
                    </w:rPr>
                    <w:t>第</w:t>
                  </w:r>
                  <w:r>
                    <w:rPr>
                      <w:rFonts w:hint="eastAsia"/>
                      <w:lang w:val="zh-CN"/>
                    </w:rPr>
                    <w:t xml:space="preserve"> </w: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  <w:bCs/>
                    </w:rPr>
                    <w:instrText>PAGE</w:instrTex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separate"/>
                  </w:r>
                  <w:r>
                    <w:rPr>
                      <w:b/>
                      <w:bCs/>
                      <w:szCs w:val="24"/>
                    </w:rPr>
                    <w:t>1</w: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end"/>
                  </w:r>
                  <w:r>
                    <w:rPr>
                      <w:b/>
                      <w:bCs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hint="eastAsia"/>
                      <w:lang w:val="zh-CN"/>
                    </w:rPr>
                    <w:t>页</w:t>
                  </w:r>
                  <w:r>
                    <w:rPr>
                      <w:lang w:val="zh-CN"/>
                    </w:rPr>
                    <w:t xml:space="preserve"> </w:t>
                  </w:r>
                  <w:r>
                    <w:rPr>
                      <w:rFonts w:hint="eastAsia"/>
                      <w:lang w:val="zh-CN"/>
                    </w:rPr>
                    <w:t>，</w:t>
                  </w:r>
                  <w:r>
                    <w:rPr>
                      <w:lang w:val="zh-CN"/>
                    </w:rPr>
                    <w:t xml:space="preserve"> </w:t>
                  </w:r>
                  <w:r>
                    <w:rPr>
                      <w:rFonts w:hint="eastAsia"/>
                      <w:lang w:val="zh-CN"/>
                    </w:rPr>
                    <w:t>共</w:t>
                  </w:r>
                  <w:r>
                    <w:rPr>
                      <w:lang w:val="zh-CN"/>
                    </w:rPr>
                    <w:t xml:space="preserve"> </w: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  <w:bCs/>
                    </w:rPr>
                    <w:instrText>NUMPAGES</w:instrTex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separate"/>
                  </w:r>
                  <w:r>
                    <w:rPr>
                      <w:b/>
                      <w:bCs/>
                      <w:szCs w:val="24"/>
                    </w:rPr>
                    <w:t>14</w: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end"/>
                  </w:r>
                </w:sdtContent>
              </w:sdt>
              <w:r>
                <w:t xml:space="preserve"> </w:t>
              </w:r>
              <w:r>
                <w:rPr>
                  <w:rFonts w:hint="eastAsia"/>
                  <w:lang w:val="zh-CN"/>
                </w:rPr>
                <w:t>页</w:t>
              </w:r>
            </w:p>
          </w:tc>
        </w:tr>
      </w:sdtContent>
    </w:sdt>
  </w:tbl>
  <w:p w14:paraId="581DB87A" w14:textId="77777777" w:rsidR="00D965C3" w:rsidRDefault="00D965C3">
    <w:pPr>
      <w:pStyle w:val="a3"/>
      <w:rPr>
        <w:sz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ADD31B" w14:textId="77777777" w:rsidR="00A77358" w:rsidRDefault="00A77358">
      <w:r>
        <w:separator/>
      </w:r>
    </w:p>
  </w:footnote>
  <w:footnote w:type="continuationSeparator" w:id="0">
    <w:p w14:paraId="1DF92B77" w14:textId="77777777" w:rsidR="00A77358" w:rsidRDefault="00A773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0" w:rightFromText="180" w:vertAnchor="page" w:horzAnchor="page" w:tblpX="1892" w:tblpY="535"/>
      <w:tblOverlap w:val="never"/>
      <w:tblW w:w="8587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3093"/>
      <w:gridCol w:w="1076"/>
      <w:gridCol w:w="4418"/>
    </w:tblGrid>
    <w:tr w:rsidR="00D965C3" w14:paraId="5E1E25CA" w14:textId="77777777">
      <w:trPr>
        <w:trHeight w:val="870"/>
      </w:trPr>
      <w:tc>
        <w:tcPr>
          <w:tcW w:w="3093" w:type="dxa"/>
          <w:vAlign w:val="center"/>
        </w:tcPr>
        <w:p w14:paraId="5ED673AE" w14:textId="77777777" w:rsidR="00D965C3" w:rsidRDefault="00A77358">
          <w:pPr>
            <w:pStyle w:val="a5"/>
            <w:pBdr>
              <w:bottom w:val="none" w:sz="0" w:space="0" w:color="auto"/>
            </w:pBdr>
            <w:jc w:val="both"/>
            <w:rPr>
              <w:rFonts w:ascii="宋体"/>
              <w:sz w:val="21"/>
              <w:szCs w:val="21"/>
            </w:rPr>
          </w:pPr>
          <w:bookmarkStart w:id="8" w:name="_Hlk531790175"/>
          <w:r>
            <w:rPr>
              <w:rFonts w:ascii="宋体"/>
              <w:noProof/>
              <w:sz w:val="21"/>
              <w:szCs w:val="21"/>
            </w:rPr>
            <w:drawing>
              <wp:inline distT="0" distB="0" distL="0" distR="0" wp14:anchorId="46509481" wp14:editId="1C5DE5AB">
                <wp:extent cx="1892300" cy="546100"/>
                <wp:effectExtent l="0" t="0" r="0" b="6350"/>
                <wp:docPr id="1010" name="图片 3" descr="说明: 金智教育-标志与标准字左右组合规范-小.b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10" name="图片 3" descr="说明: 金智教育-标志与标准字左右组合规范-小.b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92300" cy="546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76" w:type="dxa"/>
          <w:vAlign w:val="center"/>
        </w:tcPr>
        <w:p w14:paraId="6420BF36" w14:textId="77777777" w:rsidR="00D965C3" w:rsidRDefault="00A77358">
          <w:pPr>
            <w:pStyle w:val="a5"/>
            <w:pBdr>
              <w:bottom w:val="none" w:sz="0" w:space="0" w:color="auto"/>
            </w:pBdr>
            <w:rPr>
              <w:rFonts w:asci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文件类型</w:t>
          </w:r>
        </w:p>
      </w:tc>
      <w:tc>
        <w:tcPr>
          <w:tcW w:w="4418" w:type="dxa"/>
          <w:vAlign w:val="center"/>
        </w:tcPr>
        <w:p w14:paraId="57547520" w14:textId="77777777" w:rsidR="00D965C3" w:rsidRDefault="00A77358">
          <w:pPr>
            <w:pStyle w:val="a5"/>
            <w:pBdr>
              <w:bottom w:val="none" w:sz="0" w:space="0" w:color="auto"/>
            </w:pBdr>
            <w:jc w:val="both"/>
            <w:rPr>
              <w:rFonts w:asci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用户操作手册</w:t>
          </w:r>
        </w:p>
      </w:tc>
    </w:tr>
    <w:bookmarkEnd w:id="8"/>
  </w:tbl>
  <w:p w14:paraId="459C9611" w14:textId="77777777" w:rsidR="00D965C3" w:rsidRDefault="00D965C3">
    <w:pPr>
      <w:pStyle w:val="a5"/>
      <w:pBdr>
        <w:bottom w:val="none" w:sz="0" w:space="0" w:color="auto"/>
      </w:pBdr>
      <w:jc w:val="both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E01EEFEC"/>
    <w:multiLevelType w:val="multilevel"/>
    <w:tmpl w:val="E01EEFEC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14803116"/>
    <w:multiLevelType w:val="multilevel"/>
    <w:tmpl w:val="14803116"/>
    <w:lvl w:ilvl="0">
      <w:start w:val="1"/>
      <w:numFmt w:val="decimal"/>
      <w:lvlText w:val="%1."/>
      <w:lvlJc w:val="left"/>
      <w:pPr>
        <w:ind w:left="844" w:hanging="420"/>
      </w:pPr>
      <w:rPr>
        <w:rFonts w:asciiTheme="minorHAnsi" w:eastAsiaTheme="minorHAnsi" w:hAnsiTheme="minorHAnsi" w:hint="default"/>
        <w:b w:val="0"/>
        <w:sz w:val="21"/>
        <w:szCs w:val="21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2" w15:restartNumberingAfterBreak="0">
    <w:nsid w:val="7036243D"/>
    <w:multiLevelType w:val="multilevel"/>
    <w:tmpl w:val="7036243D"/>
    <w:lvl w:ilvl="0">
      <w:start w:val="1"/>
      <w:numFmt w:val="chineseCountingThousand"/>
      <w:lvlText w:val="%1、"/>
      <w:lvlJc w:val="left"/>
      <w:pPr>
        <w:ind w:left="720" w:hanging="360"/>
      </w:pPr>
      <w:rPr>
        <w:rFonts w:hint="default"/>
        <w:sz w:val="21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73BC42A5"/>
    <w:multiLevelType w:val="multilevel"/>
    <w:tmpl w:val="73BC42A5"/>
    <w:lvl w:ilvl="0">
      <w:start w:val="1"/>
      <w:numFmt w:val="japaneseCounting"/>
      <w:pStyle w:val="10"/>
      <w:lvlText w:val="%1、"/>
      <w:lvlJc w:val="left"/>
      <w:pPr>
        <w:ind w:left="450" w:hanging="45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4510B1B"/>
    <w:multiLevelType w:val="multilevel"/>
    <w:tmpl w:val="74510B1B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049C"/>
    <w:rsid w:val="00005F90"/>
    <w:rsid w:val="00012597"/>
    <w:rsid w:val="000127FC"/>
    <w:rsid w:val="00014FFA"/>
    <w:rsid w:val="0001745A"/>
    <w:rsid w:val="00025134"/>
    <w:rsid w:val="0003049C"/>
    <w:rsid w:val="000370D0"/>
    <w:rsid w:val="0003755D"/>
    <w:rsid w:val="00040AB8"/>
    <w:rsid w:val="00081B2A"/>
    <w:rsid w:val="0009082C"/>
    <w:rsid w:val="00093404"/>
    <w:rsid w:val="00093E46"/>
    <w:rsid w:val="00094410"/>
    <w:rsid w:val="000A1934"/>
    <w:rsid w:val="000B0E3C"/>
    <w:rsid w:val="000B3608"/>
    <w:rsid w:val="000B5ED4"/>
    <w:rsid w:val="000D61EB"/>
    <w:rsid w:val="000D7A9E"/>
    <w:rsid w:val="000F3059"/>
    <w:rsid w:val="000F4797"/>
    <w:rsid w:val="000F75B6"/>
    <w:rsid w:val="00103951"/>
    <w:rsid w:val="00130B98"/>
    <w:rsid w:val="00137927"/>
    <w:rsid w:val="0015133B"/>
    <w:rsid w:val="00157E8A"/>
    <w:rsid w:val="00157EC2"/>
    <w:rsid w:val="001715F9"/>
    <w:rsid w:val="0018101F"/>
    <w:rsid w:val="001A4D1F"/>
    <w:rsid w:val="001A6647"/>
    <w:rsid w:val="001B4BA7"/>
    <w:rsid w:val="001B7FE0"/>
    <w:rsid w:val="001E2C09"/>
    <w:rsid w:val="001E59D9"/>
    <w:rsid w:val="001F3F1D"/>
    <w:rsid w:val="001F6E56"/>
    <w:rsid w:val="00200F70"/>
    <w:rsid w:val="00205DE4"/>
    <w:rsid w:val="002232B8"/>
    <w:rsid w:val="00224D38"/>
    <w:rsid w:val="002372C9"/>
    <w:rsid w:val="002662ED"/>
    <w:rsid w:val="0026666F"/>
    <w:rsid w:val="00266BCC"/>
    <w:rsid w:val="002707AF"/>
    <w:rsid w:val="0027405D"/>
    <w:rsid w:val="00285D80"/>
    <w:rsid w:val="00291783"/>
    <w:rsid w:val="002A6E54"/>
    <w:rsid w:val="002C649B"/>
    <w:rsid w:val="002D1D0D"/>
    <w:rsid w:val="0030524D"/>
    <w:rsid w:val="00311CFF"/>
    <w:rsid w:val="00331A6D"/>
    <w:rsid w:val="003419B3"/>
    <w:rsid w:val="003436EB"/>
    <w:rsid w:val="00346126"/>
    <w:rsid w:val="00346B62"/>
    <w:rsid w:val="00357C77"/>
    <w:rsid w:val="0037617B"/>
    <w:rsid w:val="00384D23"/>
    <w:rsid w:val="00390886"/>
    <w:rsid w:val="003962DE"/>
    <w:rsid w:val="00396D8F"/>
    <w:rsid w:val="00396EEA"/>
    <w:rsid w:val="00397E93"/>
    <w:rsid w:val="003B31F1"/>
    <w:rsid w:val="003B3571"/>
    <w:rsid w:val="003D4185"/>
    <w:rsid w:val="003D72BE"/>
    <w:rsid w:val="003E63E5"/>
    <w:rsid w:val="003F15CB"/>
    <w:rsid w:val="003F71C2"/>
    <w:rsid w:val="00417468"/>
    <w:rsid w:val="0042630F"/>
    <w:rsid w:val="00430D57"/>
    <w:rsid w:val="00442E95"/>
    <w:rsid w:val="00446882"/>
    <w:rsid w:val="00451135"/>
    <w:rsid w:val="004559C3"/>
    <w:rsid w:val="00467312"/>
    <w:rsid w:val="00472863"/>
    <w:rsid w:val="004819F2"/>
    <w:rsid w:val="0048737B"/>
    <w:rsid w:val="004A4102"/>
    <w:rsid w:val="004B0D7D"/>
    <w:rsid w:val="004B2E8B"/>
    <w:rsid w:val="004B4640"/>
    <w:rsid w:val="004C0E18"/>
    <w:rsid w:val="004C13F7"/>
    <w:rsid w:val="004C24BC"/>
    <w:rsid w:val="004D32F1"/>
    <w:rsid w:val="004D35A4"/>
    <w:rsid w:val="004E2F20"/>
    <w:rsid w:val="004E463B"/>
    <w:rsid w:val="004E6E6B"/>
    <w:rsid w:val="004F65A0"/>
    <w:rsid w:val="005115B8"/>
    <w:rsid w:val="005317BA"/>
    <w:rsid w:val="00533864"/>
    <w:rsid w:val="00552A1F"/>
    <w:rsid w:val="00552A34"/>
    <w:rsid w:val="00562EB2"/>
    <w:rsid w:val="00565444"/>
    <w:rsid w:val="00585D90"/>
    <w:rsid w:val="00595709"/>
    <w:rsid w:val="00596456"/>
    <w:rsid w:val="005D7EDC"/>
    <w:rsid w:val="005E4DB0"/>
    <w:rsid w:val="005F0569"/>
    <w:rsid w:val="005F6B35"/>
    <w:rsid w:val="00612FF6"/>
    <w:rsid w:val="00626193"/>
    <w:rsid w:val="006332F5"/>
    <w:rsid w:val="00637552"/>
    <w:rsid w:val="00653EAA"/>
    <w:rsid w:val="0066703D"/>
    <w:rsid w:val="00670279"/>
    <w:rsid w:val="00682178"/>
    <w:rsid w:val="006837EB"/>
    <w:rsid w:val="00685595"/>
    <w:rsid w:val="006858CA"/>
    <w:rsid w:val="006859EF"/>
    <w:rsid w:val="006B59E6"/>
    <w:rsid w:val="006E34DE"/>
    <w:rsid w:val="006E5B89"/>
    <w:rsid w:val="0071454E"/>
    <w:rsid w:val="007160FA"/>
    <w:rsid w:val="0071758D"/>
    <w:rsid w:val="00731A36"/>
    <w:rsid w:val="007328F2"/>
    <w:rsid w:val="00735581"/>
    <w:rsid w:val="00737715"/>
    <w:rsid w:val="00771962"/>
    <w:rsid w:val="007763CD"/>
    <w:rsid w:val="00777F8E"/>
    <w:rsid w:val="007819C2"/>
    <w:rsid w:val="00792C1A"/>
    <w:rsid w:val="007A3280"/>
    <w:rsid w:val="007D0999"/>
    <w:rsid w:val="007D7A9C"/>
    <w:rsid w:val="00805599"/>
    <w:rsid w:val="00807338"/>
    <w:rsid w:val="00814D7C"/>
    <w:rsid w:val="0081674C"/>
    <w:rsid w:val="0082124C"/>
    <w:rsid w:val="00830FDC"/>
    <w:rsid w:val="00834744"/>
    <w:rsid w:val="00845371"/>
    <w:rsid w:val="008457F9"/>
    <w:rsid w:val="00863CB2"/>
    <w:rsid w:val="00863FD2"/>
    <w:rsid w:val="008663A1"/>
    <w:rsid w:val="008A2CB8"/>
    <w:rsid w:val="008B216C"/>
    <w:rsid w:val="008B2D80"/>
    <w:rsid w:val="008B3D38"/>
    <w:rsid w:val="008C42A9"/>
    <w:rsid w:val="008E3A7E"/>
    <w:rsid w:val="008E7517"/>
    <w:rsid w:val="00902BEF"/>
    <w:rsid w:val="00907902"/>
    <w:rsid w:val="009138B2"/>
    <w:rsid w:val="00914B7C"/>
    <w:rsid w:val="009278A5"/>
    <w:rsid w:val="009279C2"/>
    <w:rsid w:val="00942206"/>
    <w:rsid w:val="00947A23"/>
    <w:rsid w:val="00967945"/>
    <w:rsid w:val="00974672"/>
    <w:rsid w:val="00984DC8"/>
    <w:rsid w:val="00994844"/>
    <w:rsid w:val="009A22B2"/>
    <w:rsid w:val="009A326F"/>
    <w:rsid w:val="009C18DD"/>
    <w:rsid w:val="009D1A5B"/>
    <w:rsid w:val="009D262C"/>
    <w:rsid w:val="009E0037"/>
    <w:rsid w:val="00A04038"/>
    <w:rsid w:val="00A34E0B"/>
    <w:rsid w:val="00A42CF0"/>
    <w:rsid w:val="00A553B9"/>
    <w:rsid w:val="00A674B1"/>
    <w:rsid w:val="00A67E21"/>
    <w:rsid w:val="00A70B9A"/>
    <w:rsid w:val="00A73AB2"/>
    <w:rsid w:val="00A76436"/>
    <w:rsid w:val="00A77358"/>
    <w:rsid w:val="00A84515"/>
    <w:rsid w:val="00A948ED"/>
    <w:rsid w:val="00AA5242"/>
    <w:rsid w:val="00AA6ED1"/>
    <w:rsid w:val="00AB016A"/>
    <w:rsid w:val="00AE78E4"/>
    <w:rsid w:val="00B14EBA"/>
    <w:rsid w:val="00B15DA8"/>
    <w:rsid w:val="00B16180"/>
    <w:rsid w:val="00B25FD4"/>
    <w:rsid w:val="00B32367"/>
    <w:rsid w:val="00B40B8A"/>
    <w:rsid w:val="00B514CC"/>
    <w:rsid w:val="00B53E3F"/>
    <w:rsid w:val="00B601C4"/>
    <w:rsid w:val="00B63262"/>
    <w:rsid w:val="00B6352A"/>
    <w:rsid w:val="00B75F05"/>
    <w:rsid w:val="00B77D73"/>
    <w:rsid w:val="00B82B34"/>
    <w:rsid w:val="00B95D5B"/>
    <w:rsid w:val="00BA3A92"/>
    <w:rsid w:val="00BC28BC"/>
    <w:rsid w:val="00BC2C94"/>
    <w:rsid w:val="00BE6FA9"/>
    <w:rsid w:val="00BF43CC"/>
    <w:rsid w:val="00C10F07"/>
    <w:rsid w:val="00C13491"/>
    <w:rsid w:val="00C3087A"/>
    <w:rsid w:val="00C355BB"/>
    <w:rsid w:val="00C51A07"/>
    <w:rsid w:val="00C53769"/>
    <w:rsid w:val="00C7257D"/>
    <w:rsid w:val="00C7315E"/>
    <w:rsid w:val="00C807F2"/>
    <w:rsid w:val="00C82660"/>
    <w:rsid w:val="00C832ED"/>
    <w:rsid w:val="00C87FBF"/>
    <w:rsid w:val="00C91C94"/>
    <w:rsid w:val="00C96117"/>
    <w:rsid w:val="00CA103A"/>
    <w:rsid w:val="00CB4F61"/>
    <w:rsid w:val="00CB73A2"/>
    <w:rsid w:val="00CC0CA3"/>
    <w:rsid w:val="00CC75EF"/>
    <w:rsid w:val="00CE14D6"/>
    <w:rsid w:val="00D01199"/>
    <w:rsid w:val="00D035DF"/>
    <w:rsid w:val="00D16640"/>
    <w:rsid w:val="00D24760"/>
    <w:rsid w:val="00D25D11"/>
    <w:rsid w:val="00D30032"/>
    <w:rsid w:val="00D4642E"/>
    <w:rsid w:val="00D51537"/>
    <w:rsid w:val="00D55F6C"/>
    <w:rsid w:val="00D571B3"/>
    <w:rsid w:val="00D62273"/>
    <w:rsid w:val="00D62852"/>
    <w:rsid w:val="00D634D8"/>
    <w:rsid w:val="00D656F9"/>
    <w:rsid w:val="00D71E8D"/>
    <w:rsid w:val="00D72760"/>
    <w:rsid w:val="00D87DF3"/>
    <w:rsid w:val="00D94115"/>
    <w:rsid w:val="00D95039"/>
    <w:rsid w:val="00D95ED9"/>
    <w:rsid w:val="00D965C3"/>
    <w:rsid w:val="00DC60BD"/>
    <w:rsid w:val="00DE4858"/>
    <w:rsid w:val="00DF604F"/>
    <w:rsid w:val="00E02886"/>
    <w:rsid w:val="00E04F8B"/>
    <w:rsid w:val="00E15069"/>
    <w:rsid w:val="00E3194D"/>
    <w:rsid w:val="00E31FD3"/>
    <w:rsid w:val="00E336B1"/>
    <w:rsid w:val="00E36AB4"/>
    <w:rsid w:val="00E542F2"/>
    <w:rsid w:val="00E95C02"/>
    <w:rsid w:val="00E97FFD"/>
    <w:rsid w:val="00EA7D79"/>
    <w:rsid w:val="00EB27DF"/>
    <w:rsid w:val="00EB4A5E"/>
    <w:rsid w:val="00EC2328"/>
    <w:rsid w:val="00EC2C2E"/>
    <w:rsid w:val="00EC78B1"/>
    <w:rsid w:val="00F10B5C"/>
    <w:rsid w:val="00F13E8F"/>
    <w:rsid w:val="00F22D20"/>
    <w:rsid w:val="00F302E8"/>
    <w:rsid w:val="00F31B1E"/>
    <w:rsid w:val="00F33EF0"/>
    <w:rsid w:val="00F37FE9"/>
    <w:rsid w:val="00F44450"/>
    <w:rsid w:val="00F51DED"/>
    <w:rsid w:val="00F60568"/>
    <w:rsid w:val="00F6691E"/>
    <w:rsid w:val="00F76E1F"/>
    <w:rsid w:val="00F82A6D"/>
    <w:rsid w:val="00F85B81"/>
    <w:rsid w:val="00F95C79"/>
    <w:rsid w:val="00FB3CAA"/>
    <w:rsid w:val="00FC3540"/>
    <w:rsid w:val="00FC6DC0"/>
    <w:rsid w:val="00FD0F8E"/>
    <w:rsid w:val="00FE75B7"/>
    <w:rsid w:val="12644A99"/>
    <w:rsid w:val="12965955"/>
    <w:rsid w:val="13ED32DF"/>
    <w:rsid w:val="14B808D0"/>
    <w:rsid w:val="16C50954"/>
    <w:rsid w:val="1ABA60B4"/>
    <w:rsid w:val="21D41FB1"/>
    <w:rsid w:val="24DD51B8"/>
    <w:rsid w:val="26C86A25"/>
    <w:rsid w:val="30330D79"/>
    <w:rsid w:val="3084498B"/>
    <w:rsid w:val="348E2AC2"/>
    <w:rsid w:val="3A5B1E2C"/>
    <w:rsid w:val="3AC51299"/>
    <w:rsid w:val="3FFB3B86"/>
    <w:rsid w:val="43D43BE6"/>
    <w:rsid w:val="4B026C93"/>
    <w:rsid w:val="554B64A1"/>
    <w:rsid w:val="57381000"/>
    <w:rsid w:val="59061CFC"/>
    <w:rsid w:val="5C7F1786"/>
    <w:rsid w:val="60577130"/>
    <w:rsid w:val="63417345"/>
    <w:rsid w:val="68581582"/>
    <w:rsid w:val="6AB864ED"/>
    <w:rsid w:val="6AFB7CE9"/>
    <w:rsid w:val="6B83504C"/>
    <w:rsid w:val="6CDF375D"/>
    <w:rsid w:val="71777FF5"/>
    <w:rsid w:val="7422631D"/>
    <w:rsid w:val="77C61837"/>
    <w:rsid w:val="782B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DD8F1E6"/>
  <w15:docId w15:val="{7084C823-BBFF-4389-AB6D-D3C11672A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9" w:unhideWhenUsed="1" w:qFormat="1"/>
    <w:lsdException w:name="heading 5" w:uiPriority="0" w:unhideWhenUsed="1" w:qFormat="1"/>
    <w:lsdException w:name="heading 6" w:uiPriority="0" w:unhideWhenUsed="1" w:qFormat="1"/>
    <w:lsdException w:name="heading 7" w:uiPriority="0" w:unhideWhenUsed="1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rPr>
      <w:color w:val="0000FF"/>
      <w:u w:val="single"/>
    </w:rPr>
  </w:style>
  <w:style w:type="paragraph" w:styleId="a9">
    <w:name w:val="List Paragraph"/>
    <w:basedOn w:val="a"/>
    <w:link w:val="a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customStyle="1" w:styleId="10">
    <w:name w:val="样式1"/>
    <w:basedOn w:val="a9"/>
    <w:link w:val="12"/>
    <w:qFormat/>
    <w:pPr>
      <w:numPr>
        <w:numId w:val="2"/>
      </w:numPr>
      <w:spacing w:beforeLines="50" w:before="156" w:afterLines="50" w:after="156"/>
      <w:ind w:firstLineChars="0" w:firstLine="0"/>
    </w:pPr>
    <w:rPr>
      <w:sz w:val="22"/>
    </w:rPr>
  </w:style>
  <w:style w:type="character" w:customStyle="1" w:styleId="11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aa">
    <w:name w:val="列表段落 字符"/>
    <w:basedOn w:val="a0"/>
    <w:link w:val="a9"/>
    <w:uiPriority w:val="34"/>
    <w:qFormat/>
  </w:style>
  <w:style w:type="character" w:customStyle="1" w:styleId="12">
    <w:name w:val="样式1 字符"/>
    <w:basedOn w:val="aa"/>
    <w:link w:val="10"/>
    <w:rPr>
      <w:sz w:val="22"/>
    </w:rPr>
  </w:style>
  <w:style w:type="paragraph" w:styleId="ab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qFormat/>
    <w:rPr>
      <w:rFonts w:ascii="Arial" w:eastAsia="黑体" w:hAnsi="Arial" w:cs="Times New Roman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6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5" Type="http://schemas.openxmlformats.org/officeDocument/2006/relationships/settings" Target="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png"/><Relationship Id="rId95" Type="http://schemas.openxmlformats.org/officeDocument/2006/relationships/theme" Target="theme/theme1.xml"/><Relationship Id="rId19" Type="http://schemas.openxmlformats.org/officeDocument/2006/relationships/image" Target="media/image9.png"/><Relationship Id="rId14" Type="http://schemas.openxmlformats.org/officeDocument/2006/relationships/oleObject" Target="embeddings/oleObject1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footer" Target="footer1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1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newehall.nwafu.edu.cn/&#65289;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12700">
          <a:solidFill>
            <a:srgbClr val="FF0000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FF933C4C-7CB3-4F26-BAE8-8D53189ED78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498</Words>
  <Characters>2839</Characters>
  <Application>Microsoft Office Word</Application>
  <DocSecurity>0</DocSecurity>
  <Lines>23</Lines>
  <Paragraphs>6</Paragraphs>
  <ScaleCrop>false</ScaleCrop>
  <Company/>
  <LinksUpToDate>false</LinksUpToDate>
  <CharactersWithSpaces>3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司 正住</dc:creator>
  <cp:lastModifiedBy>zhou dan</cp:lastModifiedBy>
  <cp:revision>2</cp:revision>
  <cp:lastPrinted>2018-12-10T02:26:00Z</cp:lastPrinted>
  <dcterms:created xsi:type="dcterms:W3CDTF">2020-11-03T06:52:00Z</dcterms:created>
  <dcterms:modified xsi:type="dcterms:W3CDTF">2020-11-03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16</vt:lpwstr>
  </property>
</Properties>
</file>